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511DCB87" w14:textId="269115FD" w:rsidR="002D793E" w:rsidRDefault="002D793E">
      <w:pPr>
        <w:jc w:val="right"/>
        <w:rPr>
          <w:rFonts w:ascii="Tahoma" w:hAnsi="Tahoma" w:cs="Tahoma"/>
          <w:sz w:val="44"/>
        </w:rPr>
      </w:pPr>
    </w:p>
    <w:p w14:paraId="7F15E39D" w14:textId="77777777" w:rsidR="002D793E" w:rsidRDefault="002D793E">
      <w:pPr>
        <w:jc w:val="left"/>
        <w:rPr>
          <w:rFonts w:ascii="Tahoma" w:hAnsi="Tahoma" w:cs="Tahoma"/>
          <w:sz w:val="44"/>
        </w:rPr>
      </w:pPr>
    </w:p>
    <w:p w14:paraId="05C9FB9E" w14:textId="77777777" w:rsidR="002D793E" w:rsidRDefault="002D793E">
      <w:pPr>
        <w:jc w:val="left"/>
        <w:rPr>
          <w:rFonts w:ascii="Tahoma" w:hAnsi="Tahoma" w:cs="Tahoma"/>
          <w:sz w:val="44"/>
        </w:rPr>
      </w:pPr>
    </w:p>
    <w:p w14:paraId="30C6A05C" w14:textId="77777777" w:rsidR="002D793E" w:rsidRDefault="002D793E">
      <w:pPr>
        <w:jc w:val="left"/>
        <w:rPr>
          <w:rFonts w:ascii="Tahoma" w:hAnsi="Tahoma" w:cs="Tahoma"/>
          <w:sz w:val="44"/>
        </w:rPr>
      </w:pPr>
    </w:p>
    <w:p w14:paraId="4F02B998" w14:textId="77777777" w:rsidR="002D793E" w:rsidRDefault="002D793E">
      <w:pPr>
        <w:jc w:val="left"/>
        <w:rPr>
          <w:rFonts w:ascii="Tahoma" w:hAnsi="Tahoma" w:cs="Tahoma"/>
          <w:sz w:val="44"/>
        </w:rPr>
      </w:pPr>
    </w:p>
    <w:p w14:paraId="3696E3B2" w14:textId="77777777" w:rsidR="002D793E" w:rsidRDefault="002D793E">
      <w:pPr>
        <w:jc w:val="center"/>
        <w:rPr>
          <w:rFonts w:ascii="Tahoma" w:hAnsi="Tahoma" w:cs="Tahoma"/>
          <w:b/>
          <w:sz w:val="144"/>
          <w:szCs w:val="144"/>
        </w:rPr>
      </w:pPr>
    </w:p>
    <w:p w14:paraId="48C8E74B" w14:textId="77777777" w:rsidR="00337407" w:rsidRDefault="244DA0CA" w:rsidP="244DA0CA">
      <w:pPr>
        <w:jc w:val="center"/>
        <w:rPr>
          <w:rFonts w:ascii="Tahoma" w:hAnsi="Tahoma" w:cs="Tahoma"/>
          <w:b/>
          <w:bCs/>
          <w:sz w:val="144"/>
          <w:szCs w:val="144"/>
        </w:rPr>
      </w:pPr>
      <w:r w:rsidRPr="244DA0CA">
        <w:rPr>
          <w:rFonts w:ascii="Tahoma" w:hAnsi="Tahoma" w:cs="Tahoma"/>
          <w:b/>
          <w:bCs/>
          <w:sz w:val="144"/>
          <w:szCs w:val="144"/>
        </w:rPr>
        <w:t xml:space="preserve">Projekt </w:t>
      </w:r>
    </w:p>
    <w:p w14:paraId="38F926CC" w14:textId="6F55C73A" w:rsidR="002D793E" w:rsidRDefault="244DA0CA" w:rsidP="244DA0CA">
      <w:pPr>
        <w:jc w:val="center"/>
        <w:rPr>
          <w:rFonts w:ascii="Tahoma" w:hAnsi="Tahoma" w:cs="Tahoma"/>
          <w:b/>
          <w:bCs/>
          <w:sz w:val="144"/>
          <w:szCs w:val="144"/>
        </w:rPr>
      </w:pPr>
      <w:r w:rsidRPr="244DA0CA">
        <w:rPr>
          <w:rFonts w:ascii="Tahoma" w:hAnsi="Tahoma" w:cs="Tahoma"/>
          <w:b/>
          <w:bCs/>
          <w:sz w:val="144"/>
          <w:szCs w:val="144"/>
        </w:rPr>
        <w:t>Gart Bistro</w:t>
      </w:r>
    </w:p>
    <w:p w14:paraId="14083135" w14:textId="37D9ACA6" w:rsidR="003975D1" w:rsidRPr="00EF6529" w:rsidRDefault="244DA0CA" w:rsidP="00EF6529">
      <w:pPr>
        <w:pStyle w:val="RGV-berschrift"/>
      </w:pPr>
      <w:r>
        <w:t>Inhaltsverzeichnis</w:t>
      </w:r>
      <w:r w:rsidR="00AC62F9">
        <w:rPr>
          <w:szCs w:val="28"/>
        </w:rPr>
        <w:fldChar w:fldCharType="begin"/>
      </w:r>
      <w:r w:rsidR="00AC62F9">
        <w:instrText xml:space="preserve"> TOC \f \o "1-9" \h</w:instrText>
      </w:r>
      <w:r w:rsidR="00AC62F9">
        <w:rPr>
          <w:szCs w:val="28"/>
        </w:rPr>
        <w:fldChar w:fldCharType="separate"/>
      </w:r>
    </w:p>
    <w:p w14:paraId="1954873D" w14:textId="53C9A74A" w:rsidR="003975D1" w:rsidRPr="004A59D2" w:rsidRDefault="00553B3B" w:rsidP="67C84CCE">
      <w:pPr>
        <w:pStyle w:val="Verzeichnis2"/>
        <w:rPr>
          <w:rFonts w:ascii="Calibri" w:hAnsi="Calibri" w:cs="Times New Roman"/>
          <w:noProof/>
          <w:sz w:val="22"/>
          <w:szCs w:val="22"/>
        </w:rPr>
      </w:pPr>
      <w:hyperlink w:anchor="_Toc484178422" w:history="1">
        <w:r w:rsidR="003975D1" w:rsidRPr="00C80D97">
          <w:rPr>
            <w:rStyle w:val="Hyperlink"/>
            <w:rFonts w:ascii="Tahoma" w:hAnsi="Tahoma" w:cs="Tahoma"/>
            <w:noProof/>
          </w:rPr>
          <w:t>Kurzbeschreibung des Projekts</w:t>
        </w:r>
        <w:r w:rsidR="003975D1">
          <w:rPr>
            <w:noProof/>
          </w:rPr>
          <w:tab/>
        </w:r>
        <w:r w:rsidR="003975D1">
          <w:rPr>
            <w:noProof/>
          </w:rPr>
          <w:fldChar w:fldCharType="begin"/>
        </w:r>
        <w:r w:rsidR="003975D1">
          <w:rPr>
            <w:noProof/>
          </w:rPr>
          <w:instrText xml:space="preserve"> PAGEREF _Toc484178422 \h </w:instrText>
        </w:r>
        <w:r w:rsidR="003975D1">
          <w:rPr>
            <w:noProof/>
          </w:rPr>
        </w:r>
        <w:r w:rsidR="003975D1">
          <w:rPr>
            <w:noProof/>
          </w:rPr>
          <w:fldChar w:fldCharType="separate"/>
        </w:r>
        <w:r w:rsidR="003975D1">
          <w:rPr>
            <w:noProof/>
          </w:rPr>
          <w:t>2</w:t>
        </w:r>
        <w:r w:rsidR="003975D1">
          <w:rPr>
            <w:noProof/>
          </w:rPr>
          <w:fldChar w:fldCharType="end"/>
        </w:r>
      </w:hyperlink>
    </w:p>
    <w:p w14:paraId="5AD4DF7D" w14:textId="02B2FAE0" w:rsidR="003975D1" w:rsidRPr="004A59D2" w:rsidRDefault="00553B3B" w:rsidP="67C84CCE">
      <w:pPr>
        <w:pStyle w:val="Verzeichnis3"/>
        <w:tabs>
          <w:tab w:val="right" w:leader="dot" w:pos="9911"/>
        </w:tabs>
        <w:rPr>
          <w:rFonts w:ascii="Calibri" w:hAnsi="Calibri"/>
          <w:noProof/>
          <w:sz w:val="22"/>
          <w:szCs w:val="22"/>
        </w:rPr>
      </w:pPr>
      <w:hyperlink w:anchor="_Toc484178423" w:history="1">
        <w:r w:rsidR="003975D1" w:rsidRPr="00C80D97">
          <w:rPr>
            <w:rStyle w:val="Hyperlink"/>
            <w:noProof/>
          </w:rPr>
          <w:t>Beschreibung des „Big Picture“</w:t>
        </w:r>
        <w:r w:rsidR="003975D1">
          <w:rPr>
            <w:noProof/>
          </w:rPr>
          <w:tab/>
        </w:r>
        <w:r w:rsidR="003975D1">
          <w:rPr>
            <w:noProof/>
          </w:rPr>
          <w:fldChar w:fldCharType="begin"/>
        </w:r>
        <w:r w:rsidR="003975D1">
          <w:rPr>
            <w:noProof/>
          </w:rPr>
          <w:instrText xml:space="preserve"> PAGEREF _Toc484178423 \h </w:instrText>
        </w:r>
        <w:r w:rsidR="003975D1">
          <w:rPr>
            <w:noProof/>
          </w:rPr>
        </w:r>
        <w:r w:rsidR="003975D1">
          <w:rPr>
            <w:noProof/>
          </w:rPr>
          <w:fldChar w:fldCharType="separate"/>
        </w:r>
        <w:r w:rsidR="003975D1">
          <w:rPr>
            <w:noProof/>
          </w:rPr>
          <w:t>2</w:t>
        </w:r>
        <w:r w:rsidR="003975D1">
          <w:rPr>
            <w:noProof/>
          </w:rPr>
          <w:fldChar w:fldCharType="end"/>
        </w:r>
      </w:hyperlink>
    </w:p>
    <w:p w14:paraId="338E9E52" w14:textId="05927211" w:rsidR="003975D1" w:rsidRPr="004A59D2" w:rsidRDefault="00553B3B" w:rsidP="67C84CCE">
      <w:pPr>
        <w:pStyle w:val="Verzeichnis2"/>
        <w:rPr>
          <w:rFonts w:ascii="Calibri" w:hAnsi="Calibri" w:cs="Times New Roman"/>
          <w:noProof/>
          <w:sz w:val="22"/>
          <w:szCs w:val="22"/>
        </w:rPr>
      </w:pPr>
      <w:hyperlink w:anchor="_Toc484178424" w:history="1">
        <w:r w:rsidR="003975D1" w:rsidRPr="00C80D97">
          <w:rPr>
            <w:rStyle w:val="Hyperlink"/>
            <w:noProof/>
          </w:rPr>
          <w:t>Technische Beschreibung</w:t>
        </w:r>
        <w:r w:rsidR="003975D1">
          <w:rPr>
            <w:noProof/>
          </w:rPr>
          <w:tab/>
        </w:r>
        <w:r w:rsidR="003975D1">
          <w:rPr>
            <w:noProof/>
          </w:rPr>
          <w:fldChar w:fldCharType="begin"/>
        </w:r>
        <w:r w:rsidR="003975D1">
          <w:rPr>
            <w:noProof/>
          </w:rPr>
          <w:instrText xml:space="preserve"> PAGEREF _Toc484178424 \h </w:instrText>
        </w:r>
        <w:r w:rsidR="003975D1">
          <w:rPr>
            <w:noProof/>
          </w:rPr>
        </w:r>
        <w:r w:rsidR="003975D1">
          <w:rPr>
            <w:noProof/>
          </w:rPr>
          <w:fldChar w:fldCharType="separate"/>
        </w:r>
        <w:r w:rsidR="003975D1">
          <w:rPr>
            <w:noProof/>
          </w:rPr>
          <w:t>3</w:t>
        </w:r>
        <w:r w:rsidR="003975D1">
          <w:rPr>
            <w:noProof/>
          </w:rPr>
          <w:fldChar w:fldCharType="end"/>
        </w:r>
      </w:hyperlink>
    </w:p>
    <w:p w14:paraId="015C7673" w14:textId="5B29501F" w:rsidR="003975D1" w:rsidRPr="004A59D2" w:rsidRDefault="00553B3B" w:rsidP="67C84CCE">
      <w:pPr>
        <w:pStyle w:val="Verzeichnis3"/>
        <w:tabs>
          <w:tab w:val="right" w:leader="dot" w:pos="9911"/>
        </w:tabs>
        <w:rPr>
          <w:rFonts w:ascii="Calibri" w:hAnsi="Calibri"/>
          <w:noProof/>
          <w:sz w:val="22"/>
          <w:szCs w:val="22"/>
        </w:rPr>
      </w:pPr>
      <w:hyperlink w:anchor="_Toc484178425" w:history="1">
        <w:r w:rsidR="003975D1" w:rsidRPr="00C80D97">
          <w:rPr>
            <w:rStyle w:val="Hyperlink"/>
            <w:noProof/>
          </w:rPr>
          <w:t>Frontend</w:t>
        </w:r>
        <w:r w:rsidR="003975D1">
          <w:rPr>
            <w:noProof/>
          </w:rPr>
          <w:tab/>
        </w:r>
        <w:r w:rsidR="003975D1">
          <w:rPr>
            <w:noProof/>
          </w:rPr>
          <w:fldChar w:fldCharType="begin"/>
        </w:r>
        <w:r w:rsidR="003975D1">
          <w:rPr>
            <w:noProof/>
          </w:rPr>
          <w:instrText xml:space="preserve"> PAGEREF _Toc484178425 \h </w:instrText>
        </w:r>
        <w:r w:rsidR="003975D1">
          <w:rPr>
            <w:noProof/>
          </w:rPr>
        </w:r>
        <w:r w:rsidR="003975D1">
          <w:rPr>
            <w:noProof/>
          </w:rPr>
          <w:fldChar w:fldCharType="separate"/>
        </w:r>
        <w:r w:rsidR="003975D1">
          <w:rPr>
            <w:noProof/>
          </w:rPr>
          <w:t>3</w:t>
        </w:r>
        <w:r w:rsidR="003975D1">
          <w:rPr>
            <w:noProof/>
          </w:rPr>
          <w:fldChar w:fldCharType="end"/>
        </w:r>
      </w:hyperlink>
    </w:p>
    <w:p w14:paraId="5338D844" w14:textId="003012F5" w:rsidR="003975D1" w:rsidRPr="004A59D2" w:rsidRDefault="00553B3B" w:rsidP="67C84CCE">
      <w:pPr>
        <w:pStyle w:val="Verzeichnis4"/>
        <w:tabs>
          <w:tab w:val="right" w:leader="dot" w:pos="9911"/>
        </w:tabs>
        <w:rPr>
          <w:rFonts w:ascii="Calibri" w:hAnsi="Calibri"/>
          <w:noProof/>
          <w:sz w:val="22"/>
          <w:szCs w:val="22"/>
        </w:rPr>
      </w:pPr>
      <w:hyperlink w:anchor="_Toc484178426" w:history="1">
        <w:r w:rsidR="003975D1" w:rsidRPr="00C80D97">
          <w:rPr>
            <w:rStyle w:val="Hyperlink"/>
            <w:noProof/>
          </w:rPr>
          <w:t>Mockup und Skizzen</w:t>
        </w:r>
        <w:r w:rsidR="003975D1">
          <w:rPr>
            <w:noProof/>
          </w:rPr>
          <w:tab/>
        </w:r>
        <w:r w:rsidR="003975D1">
          <w:rPr>
            <w:noProof/>
          </w:rPr>
          <w:fldChar w:fldCharType="begin"/>
        </w:r>
        <w:r w:rsidR="003975D1">
          <w:rPr>
            <w:noProof/>
          </w:rPr>
          <w:instrText xml:space="preserve"> PAGEREF _Toc484178426 \h </w:instrText>
        </w:r>
        <w:r w:rsidR="003975D1">
          <w:rPr>
            <w:noProof/>
          </w:rPr>
        </w:r>
        <w:r w:rsidR="003975D1">
          <w:rPr>
            <w:noProof/>
          </w:rPr>
          <w:fldChar w:fldCharType="separate"/>
        </w:r>
        <w:r w:rsidR="003975D1">
          <w:rPr>
            <w:noProof/>
          </w:rPr>
          <w:t>3</w:t>
        </w:r>
        <w:r w:rsidR="003975D1">
          <w:rPr>
            <w:noProof/>
          </w:rPr>
          <w:fldChar w:fldCharType="end"/>
        </w:r>
      </w:hyperlink>
    </w:p>
    <w:p w14:paraId="46CD9546" w14:textId="6C38817C" w:rsidR="003975D1" w:rsidRPr="004A59D2" w:rsidRDefault="00553B3B" w:rsidP="67C84CCE">
      <w:pPr>
        <w:pStyle w:val="Verzeichnis4"/>
        <w:tabs>
          <w:tab w:val="right" w:leader="dot" w:pos="9911"/>
        </w:tabs>
        <w:rPr>
          <w:rFonts w:ascii="Calibri" w:hAnsi="Calibri"/>
          <w:noProof/>
          <w:sz w:val="22"/>
          <w:szCs w:val="22"/>
        </w:rPr>
      </w:pPr>
      <w:hyperlink w:anchor="_Toc484178427" w:history="1">
        <w:r w:rsidR="003975D1" w:rsidRPr="00C80D97">
          <w:rPr>
            <w:rStyle w:val="Hyperlink"/>
            <w:noProof/>
          </w:rPr>
          <w:t>GUI Frameworks</w:t>
        </w:r>
        <w:r w:rsidR="003975D1">
          <w:rPr>
            <w:noProof/>
          </w:rPr>
          <w:tab/>
        </w:r>
        <w:r w:rsidR="003975D1">
          <w:rPr>
            <w:noProof/>
          </w:rPr>
          <w:fldChar w:fldCharType="begin"/>
        </w:r>
        <w:r w:rsidR="003975D1">
          <w:rPr>
            <w:noProof/>
          </w:rPr>
          <w:instrText xml:space="preserve"> PAGEREF _Toc484178427 \h </w:instrText>
        </w:r>
        <w:r w:rsidR="003975D1">
          <w:rPr>
            <w:noProof/>
          </w:rPr>
        </w:r>
        <w:r w:rsidR="003975D1">
          <w:rPr>
            <w:noProof/>
          </w:rPr>
          <w:fldChar w:fldCharType="separate"/>
        </w:r>
        <w:r w:rsidR="003975D1">
          <w:rPr>
            <w:noProof/>
          </w:rPr>
          <w:t>3</w:t>
        </w:r>
        <w:r w:rsidR="003975D1">
          <w:rPr>
            <w:noProof/>
          </w:rPr>
          <w:fldChar w:fldCharType="end"/>
        </w:r>
      </w:hyperlink>
    </w:p>
    <w:p w14:paraId="5903FA8D" w14:textId="4AA42128" w:rsidR="00EF6529" w:rsidRDefault="00EF6529" w:rsidP="00EF6529">
      <w:pPr>
        <w:pStyle w:val="Verzeichnis4"/>
        <w:tabs>
          <w:tab w:val="right" w:leader="dot" w:pos="9911"/>
        </w:tabs>
        <w:ind w:left="0"/>
      </w:pPr>
      <w:r>
        <w:t>Backend</w:t>
      </w:r>
      <w:r w:rsidRPr="00EF6529">
        <w:tab/>
      </w:r>
      <w:r>
        <w:t>4</w:t>
      </w:r>
    </w:p>
    <w:p w14:paraId="75C0DFE3" w14:textId="0446429E" w:rsidR="003975D1" w:rsidRPr="004A59D2" w:rsidRDefault="00553B3B" w:rsidP="67C84CCE">
      <w:pPr>
        <w:pStyle w:val="Verzeichnis4"/>
        <w:tabs>
          <w:tab w:val="right" w:leader="dot" w:pos="9911"/>
        </w:tabs>
        <w:rPr>
          <w:rFonts w:ascii="Calibri" w:hAnsi="Calibri"/>
          <w:noProof/>
          <w:sz w:val="22"/>
          <w:szCs w:val="22"/>
        </w:rPr>
      </w:pPr>
      <w:hyperlink w:anchor="_Toc484178429" w:history="1">
        <w:r w:rsidR="00EF6529">
          <w:rPr>
            <w:rStyle w:val="Hyperlink"/>
            <w:noProof/>
          </w:rPr>
          <w:t>Modelliereungen</w:t>
        </w:r>
      </w:hyperlink>
      <w:r w:rsidR="00EF6529" w:rsidRPr="00EF6529">
        <w:tab/>
      </w:r>
      <w:r w:rsidR="00EF6529">
        <w:rPr>
          <w:noProof/>
        </w:rPr>
        <w:t>4</w:t>
      </w:r>
    </w:p>
    <w:p w14:paraId="0359FC48" w14:textId="5432F9ED" w:rsidR="003975D1" w:rsidRPr="004A59D2" w:rsidRDefault="00553B3B" w:rsidP="67C84CCE">
      <w:pPr>
        <w:pStyle w:val="Verzeichnis4"/>
        <w:tabs>
          <w:tab w:val="right" w:leader="dot" w:pos="9911"/>
        </w:tabs>
        <w:rPr>
          <w:rFonts w:ascii="Calibri" w:hAnsi="Calibri"/>
          <w:noProof/>
          <w:sz w:val="22"/>
          <w:szCs w:val="22"/>
        </w:rPr>
      </w:pPr>
      <w:hyperlink w:anchor="_Toc484178430" w:history="1">
        <w:r w:rsidR="008A1C17">
          <w:rPr>
            <w:rStyle w:val="Hyperlink"/>
            <w:noProof/>
          </w:rPr>
          <w:t>Verwendete</w:t>
        </w:r>
      </w:hyperlink>
      <w:r w:rsidR="008A1C17">
        <w:rPr>
          <w:noProof/>
        </w:rPr>
        <w:t xml:space="preserve"> Frameworks</w:t>
      </w:r>
      <w:r w:rsidR="008A1C17" w:rsidRPr="00EF6529">
        <w:tab/>
      </w:r>
      <w:r w:rsidR="008A1C17">
        <w:t>5</w:t>
      </w:r>
    </w:p>
    <w:p w14:paraId="2E301087" w14:textId="7789B5B2" w:rsidR="003975D1" w:rsidRPr="004A59D2" w:rsidRDefault="00553B3B" w:rsidP="67C84CCE">
      <w:pPr>
        <w:pStyle w:val="Verzeichnis2"/>
        <w:rPr>
          <w:rFonts w:ascii="Calibri" w:hAnsi="Calibri" w:cs="Times New Roman"/>
          <w:noProof/>
          <w:sz w:val="22"/>
          <w:szCs w:val="22"/>
        </w:rPr>
      </w:pPr>
      <w:hyperlink w:anchor="_Toc484178431" w:history="1">
        <w:r w:rsidR="004215E6">
          <w:rPr>
            <w:rStyle w:val="Hyperlink"/>
            <w:rFonts w:ascii="Tahoma" w:hAnsi="Tahoma" w:cs="Tahoma"/>
            <w:noProof/>
          </w:rPr>
          <w:t>Projektzieleplan</w:t>
        </w:r>
      </w:hyperlink>
      <w:r w:rsidR="004215E6" w:rsidRPr="00EF6529">
        <w:tab/>
      </w:r>
      <w:r w:rsidR="004215E6">
        <w:t>6</w:t>
      </w:r>
    </w:p>
    <w:p w14:paraId="04F6D1A1" w14:textId="49082D3B" w:rsidR="003975D1" w:rsidRPr="004A59D2" w:rsidRDefault="004215E6" w:rsidP="67C84CCE">
      <w:pPr>
        <w:pStyle w:val="Verzeichnis2"/>
        <w:rPr>
          <w:rFonts w:ascii="Calibri" w:hAnsi="Calibri" w:cs="Times New Roman"/>
          <w:noProof/>
          <w:sz w:val="22"/>
          <w:szCs w:val="22"/>
        </w:rPr>
      </w:pPr>
      <w:r>
        <w:t>Projektorganigramm</w:t>
      </w:r>
      <w:r w:rsidRPr="00EF6529">
        <w:tab/>
      </w:r>
      <w:r w:rsidR="00E24DA0">
        <w:t>8</w:t>
      </w:r>
    </w:p>
    <w:p w14:paraId="0BD4C503" w14:textId="0933DE4B" w:rsidR="003975D1" w:rsidRPr="004A59D2" w:rsidRDefault="00E24DA0" w:rsidP="67C84CCE">
      <w:pPr>
        <w:pStyle w:val="Verzeichnis2"/>
        <w:rPr>
          <w:rFonts w:ascii="Calibri" w:hAnsi="Calibri" w:cs="Times New Roman"/>
          <w:noProof/>
          <w:sz w:val="22"/>
          <w:szCs w:val="22"/>
        </w:rPr>
      </w:pPr>
      <w:r>
        <w:t>Betrachtungsobjektplan (OSP)</w:t>
      </w:r>
      <w:r w:rsidRPr="00E24DA0">
        <w:t xml:space="preserve"> </w:t>
      </w:r>
      <w:r w:rsidRPr="00EF6529">
        <w:tab/>
      </w:r>
      <w:r>
        <w:t>9</w:t>
      </w:r>
    </w:p>
    <w:p w14:paraId="7C96CE6A" w14:textId="250A44DF" w:rsidR="003975D1" w:rsidRPr="004A59D2" w:rsidRDefault="00E24DA0" w:rsidP="67C84CCE">
      <w:pPr>
        <w:pStyle w:val="Verzeichnis2"/>
        <w:rPr>
          <w:rFonts w:ascii="Calibri" w:hAnsi="Calibri" w:cs="Times New Roman"/>
          <w:noProof/>
          <w:sz w:val="22"/>
          <w:szCs w:val="22"/>
        </w:rPr>
      </w:pPr>
      <w:r>
        <w:t>Projektstrukturplan (PSP)</w:t>
      </w:r>
      <w:r w:rsidRPr="00E24DA0">
        <w:t xml:space="preserve"> </w:t>
      </w:r>
      <w:r w:rsidRPr="00EF6529">
        <w:tab/>
      </w:r>
      <w:r>
        <w:t>10</w:t>
      </w:r>
    </w:p>
    <w:p w14:paraId="4079BFE7" w14:textId="12531816" w:rsidR="003975D1" w:rsidRPr="004A59D2" w:rsidRDefault="00553B3B" w:rsidP="67C84CCE">
      <w:pPr>
        <w:pStyle w:val="Verzeichnis2"/>
        <w:rPr>
          <w:rFonts w:ascii="Calibri" w:hAnsi="Calibri" w:cs="Times New Roman"/>
          <w:noProof/>
          <w:sz w:val="22"/>
          <w:szCs w:val="22"/>
        </w:rPr>
      </w:pPr>
      <w:hyperlink w:anchor="_Toc484178435" w:history="1">
        <w:r w:rsidR="00E24DA0">
          <w:rPr>
            <w:rStyle w:val="Hyperlink"/>
            <w:rFonts w:ascii="Tahoma" w:hAnsi="Tahoma" w:cs="Tahoma"/>
            <w:noProof/>
          </w:rPr>
          <w:t>Projektmeilensteinplan</w:t>
        </w:r>
      </w:hyperlink>
      <w:r w:rsidR="00E24DA0" w:rsidRPr="00EF6529">
        <w:tab/>
      </w:r>
      <w:r w:rsidR="00E24DA0">
        <w:t>11</w:t>
      </w:r>
    </w:p>
    <w:p w14:paraId="72372A7B" w14:textId="179396AD" w:rsidR="002D793E" w:rsidRDefault="00AC62F9">
      <w:pPr>
        <w:jc w:val="left"/>
        <w:rPr>
          <w:rFonts w:ascii="Tahoma" w:hAnsi="Tahoma" w:cs="Tahoma"/>
          <w:b/>
          <w:szCs w:val="24"/>
        </w:rPr>
      </w:pPr>
      <w:r>
        <w:fldChar w:fldCharType="end"/>
      </w:r>
    </w:p>
    <w:p w14:paraId="4965B3E2" w14:textId="77777777" w:rsidR="002D793E" w:rsidRDefault="00AC62F9" w:rsidP="244DA0CA">
      <w:pPr>
        <w:pStyle w:val="berschrift1"/>
        <w:numPr>
          <w:ilvl w:val="0"/>
          <w:numId w:val="0"/>
        </w:numPr>
        <w:tabs>
          <w:tab w:val="left" w:pos="0"/>
        </w:tabs>
        <w:rPr>
          <w:rFonts w:ascii="Tahoma" w:hAnsi="Tahoma" w:cs="Tahoma"/>
          <w:lang w:val="de-DE"/>
        </w:rPr>
      </w:pPr>
      <w:bookmarkStart w:id="0" w:name="_Toc484175884"/>
      <w:bookmarkStart w:id="1" w:name="_Toc484178421"/>
      <w:r>
        <w:rPr>
          <w:rFonts w:ascii="Tahoma" w:hAnsi="Tahoma" w:cs="Tahoma"/>
          <w:lang w:val="de-DE"/>
        </w:rPr>
        <w:lastRenderedPageBreak/>
        <w:t>Projektpläne</w:t>
      </w:r>
      <w:bookmarkEnd w:id="0"/>
      <w:bookmarkEnd w:id="1"/>
    </w:p>
    <w:p w14:paraId="5DB2C109" w14:textId="77777777" w:rsidR="002D793E" w:rsidRDefault="00AC62F9" w:rsidP="5E984E78">
      <w:pPr>
        <w:pStyle w:val="berschrift2"/>
        <w:pageBreakBefore w:val="0"/>
        <w:numPr>
          <w:ilvl w:val="1"/>
          <w:numId w:val="0"/>
        </w:numPr>
        <w:tabs>
          <w:tab w:val="left" w:pos="0"/>
        </w:tabs>
        <w:rPr>
          <w:rFonts w:ascii="Tahoma" w:hAnsi="Tahoma" w:cs="Tahoma"/>
          <w:lang w:val="de-DE"/>
        </w:rPr>
      </w:pPr>
      <w:bookmarkStart w:id="2" w:name="_Toc484175885"/>
      <w:bookmarkStart w:id="3" w:name="_Toc484178422"/>
      <w:r>
        <w:rPr>
          <w:rFonts w:ascii="Tahoma" w:hAnsi="Tahoma" w:cs="Tahoma"/>
          <w:lang w:val="de-DE"/>
        </w:rPr>
        <w:t>Kurzbeschreibung des Projekts</w:t>
      </w:r>
      <w:bookmarkEnd w:id="2"/>
      <w:bookmarkEnd w:id="3"/>
    </w:p>
    <w:p w14:paraId="33644A71" w14:textId="0C217BFA" w:rsidR="00A5667E" w:rsidRPr="00DB292C" w:rsidRDefault="00DB292C" w:rsidP="00DB292C">
      <w:pPr>
        <w:jc w:val="left"/>
        <w:rPr>
          <w:rFonts w:eastAsia="Arial"/>
        </w:rPr>
      </w:pPr>
      <w:r w:rsidRPr="244DA0CA">
        <w:rPr>
          <w:rFonts w:eastAsia="Arial"/>
        </w:rPr>
        <w:t>Da das Unternehmen „</w:t>
      </w:r>
      <w:proofErr w:type="spellStart"/>
      <w:r w:rsidRPr="244DA0CA">
        <w:rPr>
          <w:rFonts w:eastAsia="Arial"/>
        </w:rPr>
        <w:t>Snackman</w:t>
      </w:r>
      <w:proofErr w:type="spellEnd"/>
      <w:r w:rsidRPr="244DA0CA">
        <w:rPr>
          <w:rFonts w:eastAsia="Arial"/>
        </w:rPr>
        <w:t>“ sich umbenennt in „</w:t>
      </w:r>
      <w:proofErr w:type="spellStart"/>
      <w:r w:rsidRPr="244DA0CA">
        <w:rPr>
          <w:rFonts w:eastAsia="Arial"/>
        </w:rPr>
        <w:t>Gartbistro</w:t>
      </w:r>
      <w:proofErr w:type="spellEnd"/>
      <w:r w:rsidRPr="244DA0CA">
        <w:rPr>
          <w:rFonts w:eastAsia="Arial"/>
        </w:rPr>
        <w:t>“, soll deren Webseite an das neue Unternehmen angepasst werden. Da ihr derzeitiges Bestellsystem auf „Lieferservice.at“ basiert möchten sie ein eigenes und unabhängiges Bestellsystem.</w:t>
      </w:r>
      <w:r w:rsidR="00A5667E">
        <w:rPr>
          <w:rFonts w:eastAsia="Arial"/>
        </w:rPr>
        <w:t xml:space="preserve"> Außerdem möchten sie, dass die Kunden über die Webseite Tische reservieren können. Das Bestell- sowie Reservierungssystem sollte so benutzerfreundlich wie möglich sein und eine grafische Benutzeroberfläche beinhalten. </w:t>
      </w:r>
    </w:p>
    <w:p w14:paraId="48CBD5FC" w14:textId="129CA1A3" w:rsidR="0035665E" w:rsidRDefault="00AC62F9" w:rsidP="006E2ADA">
      <w:pPr>
        <w:pStyle w:val="berschrift3"/>
        <w:numPr>
          <w:ilvl w:val="2"/>
          <w:numId w:val="0"/>
        </w:numPr>
      </w:pPr>
      <w:bookmarkStart w:id="4" w:name="_Toc484178423"/>
      <w:r>
        <w:t>Beschreibung des „Big Picture</w:t>
      </w:r>
      <w:bookmarkEnd w:id="4"/>
      <w:r w:rsidR="006E2ADA">
        <w:t>“</w:t>
      </w:r>
    </w:p>
    <w:p w14:paraId="30126C35" w14:textId="77777777" w:rsidR="000748B7" w:rsidRDefault="00A5667E" w:rsidP="0035665E">
      <w:pPr>
        <w:rPr>
          <w:rFonts w:eastAsia="Arial"/>
        </w:rPr>
      </w:pPr>
      <w:r>
        <w:rPr>
          <w:rFonts w:eastAsia="Arial"/>
        </w:rPr>
        <w:t>Heutzutage bestellt fast niemand mehr telefonisch, sondern</w:t>
      </w:r>
      <w:r w:rsidR="000748B7">
        <w:rPr>
          <w:rFonts w:eastAsia="Arial"/>
        </w:rPr>
        <w:t xml:space="preserve"> online im Internet.</w:t>
      </w:r>
    </w:p>
    <w:p w14:paraId="616D93CF" w14:textId="48494C3A" w:rsidR="004A0DD2" w:rsidRDefault="000748B7" w:rsidP="0035665E">
      <w:pPr>
        <w:rPr>
          <w:rFonts w:eastAsia="Arial"/>
        </w:rPr>
      </w:pPr>
      <w:r>
        <w:rPr>
          <w:rFonts w:eastAsia="Arial"/>
        </w:rPr>
        <w:t xml:space="preserve">Über Drittanbieter können Kunden ihre Lieblingsspeisen ganz leicht bestellen, und haben nicht mehr das Problem nachzudenken bevor sie telefonieren, was sie denn nun bestellen möchten. Aber für Restaurants gibt es dennoch einen immensen </w:t>
      </w:r>
      <w:r w:rsidR="004A0DD2">
        <w:rPr>
          <w:rFonts w:eastAsia="Arial"/>
        </w:rPr>
        <w:t>Nachteil,</w:t>
      </w:r>
      <w:r>
        <w:rPr>
          <w:rFonts w:eastAsia="Arial"/>
        </w:rPr>
        <w:t xml:space="preserve"> wenn sie die Onlinebestellungen über Drittanbieter zur Verfügung stellen. Sie haben</w:t>
      </w:r>
      <w:r w:rsidR="00733F32">
        <w:rPr>
          <w:rFonts w:eastAsia="Arial"/>
        </w:rPr>
        <w:t xml:space="preserve"> keinen direkten Kontakt mit dem</w:t>
      </w:r>
      <w:r>
        <w:rPr>
          <w:rFonts w:eastAsia="Arial"/>
        </w:rPr>
        <w:t xml:space="preserve"> Kunden, und können nicht bestimmen wie ihre Speisekarte bzw. Produkte auf der Seite der Drittanbieter dargestellt werden. </w:t>
      </w:r>
      <w:r w:rsidR="00733F32">
        <w:rPr>
          <w:rFonts w:eastAsia="Arial"/>
        </w:rPr>
        <w:t>Ein weiterer Nachteil der Drittanbieter</w:t>
      </w:r>
      <w:r>
        <w:rPr>
          <w:rFonts w:eastAsia="Arial"/>
        </w:rPr>
        <w:t xml:space="preserve"> ist, dass </w:t>
      </w:r>
      <w:r w:rsidR="00733F32">
        <w:rPr>
          <w:rFonts w:eastAsia="Arial"/>
        </w:rPr>
        <w:t>Anbieter</w:t>
      </w:r>
      <w:r>
        <w:rPr>
          <w:rFonts w:eastAsia="Arial"/>
        </w:rPr>
        <w:t xml:space="preserve"> wie „Mjam</w:t>
      </w:r>
      <w:r w:rsidR="00733F32">
        <w:rPr>
          <w:rFonts w:eastAsia="Arial"/>
        </w:rPr>
        <w:t>.net</w:t>
      </w:r>
      <w:r>
        <w:rPr>
          <w:rFonts w:eastAsia="Arial"/>
        </w:rPr>
        <w:t>“ oder „Lieferservice.at“ bei j</w:t>
      </w:r>
      <w:r w:rsidR="000C7C0E">
        <w:rPr>
          <w:rFonts w:eastAsia="Arial"/>
        </w:rPr>
        <w:t xml:space="preserve">eder Bestellung Gebühren verlangen. </w:t>
      </w:r>
      <w:r w:rsidR="006B021E">
        <w:rPr>
          <w:rFonts w:eastAsia="Arial"/>
        </w:rPr>
        <w:t xml:space="preserve">Auch </w:t>
      </w:r>
      <w:r w:rsidR="004A0DD2">
        <w:rPr>
          <w:rFonts w:eastAsia="Arial"/>
        </w:rPr>
        <w:t>um überhaupt</w:t>
      </w:r>
      <w:r w:rsidR="000C7C0E">
        <w:rPr>
          <w:rFonts w:eastAsia="Arial"/>
        </w:rPr>
        <w:t xml:space="preserve"> seine Speisen auf diesen Webseiten anbieten zu können muss man </w:t>
      </w:r>
      <w:r w:rsidR="006B021E">
        <w:rPr>
          <w:rFonts w:eastAsia="Arial"/>
        </w:rPr>
        <w:t>eine bestimmte Summe zahlen. Ein großer Teil des Umsatzes von „</w:t>
      </w:r>
      <w:proofErr w:type="spellStart"/>
      <w:r w:rsidR="006B021E">
        <w:rPr>
          <w:rFonts w:eastAsia="Arial"/>
        </w:rPr>
        <w:t>Gartbistro</w:t>
      </w:r>
      <w:proofErr w:type="spellEnd"/>
      <w:r w:rsidR="006B021E">
        <w:rPr>
          <w:rFonts w:eastAsia="Arial"/>
        </w:rPr>
        <w:t xml:space="preserve">“ kommt von Bestellungen, sei es telefonisch oder online. Mit diesem Bestellsystem wollen wir es für das Unternehmen leichter </w:t>
      </w:r>
      <w:r w:rsidR="007E76EB">
        <w:rPr>
          <w:rFonts w:eastAsia="Arial"/>
        </w:rPr>
        <w:t xml:space="preserve">und kostengünstiger </w:t>
      </w:r>
      <w:r w:rsidR="006B021E">
        <w:rPr>
          <w:rFonts w:eastAsia="Arial"/>
        </w:rPr>
        <w:t>machen, online Bestellungen und Reservierungen zu verwalten.</w:t>
      </w:r>
      <w:r w:rsidR="007E76EB">
        <w:rPr>
          <w:rFonts w:eastAsia="Arial"/>
        </w:rPr>
        <w:t xml:space="preserve"> So ist das Unternehmen unabhängiger und eigenständiger.</w:t>
      </w:r>
    </w:p>
    <w:p w14:paraId="0061F971" w14:textId="6E08C4AA" w:rsidR="0035665E" w:rsidRDefault="006B021E" w:rsidP="0035665E">
      <w:pPr>
        <w:rPr>
          <w:rFonts w:eastAsia="Arial"/>
        </w:rPr>
      </w:pPr>
      <w:r>
        <w:rPr>
          <w:rFonts w:eastAsia="Arial"/>
        </w:rPr>
        <w:t xml:space="preserve"> </w:t>
      </w:r>
    </w:p>
    <w:p w14:paraId="7A679A39" w14:textId="77777777" w:rsidR="00130B7C" w:rsidRPr="0035665E" w:rsidRDefault="00130B7C" w:rsidP="0035665E">
      <w:pPr>
        <w:rPr>
          <w:rFonts w:eastAsia="Arial"/>
        </w:rPr>
      </w:pPr>
    </w:p>
    <w:p w14:paraId="58D303FC" w14:textId="77777777" w:rsidR="002D793E" w:rsidRDefault="00AC62F9" w:rsidP="5E984E78">
      <w:pPr>
        <w:pStyle w:val="berschrift2"/>
        <w:numPr>
          <w:ilvl w:val="1"/>
          <w:numId w:val="0"/>
        </w:numPr>
      </w:pPr>
      <w:r>
        <w:lastRenderedPageBreak/>
        <w:t xml:space="preserve">  </w:t>
      </w:r>
      <w:bookmarkStart w:id="5" w:name="_Toc484178424"/>
      <w:r>
        <w:t>Technische Beschreibung</w:t>
      </w:r>
      <w:bookmarkEnd w:id="5"/>
    </w:p>
    <w:p w14:paraId="324CB6C9" w14:textId="77777777" w:rsidR="002D793E" w:rsidRDefault="00AC62F9" w:rsidP="5E984E78">
      <w:pPr>
        <w:pStyle w:val="berschrift3"/>
        <w:numPr>
          <w:ilvl w:val="2"/>
          <w:numId w:val="0"/>
        </w:numPr>
      </w:pPr>
      <w:r>
        <w:rPr>
          <w:rFonts w:eastAsia="Arial"/>
        </w:rPr>
        <w:t xml:space="preserve"> </w:t>
      </w:r>
      <w:bookmarkStart w:id="6" w:name="_Toc484178425"/>
      <w:r>
        <w:t>Frontend</w:t>
      </w:r>
      <w:bookmarkEnd w:id="6"/>
    </w:p>
    <w:p w14:paraId="4BA17902" w14:textId="750ED6D0" w:rsidR="00BD2FED" w:rsidRPr="00BD2FED" w:rsidRDefault="00034B57" w:rsidP="00BD2FED">
      <w:r>
        <w:rPr>
          <w:noProof/>
        </w:rPr>
        <w:drawing>
          <wp:inline distT="0" distB="0" distL="0" distR="0" wp14:anchorId="7647E95F" wp14:editId="411C484F">
            <wp:extent cx="6294120" cy="3200400"/>
            <wp:effectExtent l="0" t="0" r="0" b="0"/>
            <wp:docPr id="5" name="Bild 1" descr="Mock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294120" cy="3200400"/>
                    </a:xfrm>
                    <a:prstGeom prst="rect">
                      <a:avLst/>
                    </a:prstGeom>
                    <a:noFill/>
                    <a:ln>
                      <a:noFill/>
                    </a:ln>
                  </pic:spPr>
                </pic:pic>
              </a:graphicData>
            </a:graphic>
          </wp:inline>
        </w:drawing>
      </w:r>
    </w:p>
    <w:p w14:paraId="039B0459" w14:textId="78134DAE" w:rsidR="00BD2FED" w:rsidRPr="00BD2FED" w:rsidRDefault="00034B57" w:rsidP="00BD2FED">
      <w:r>
        <w:rPr>
          <w:noProof/>
        </w:rPr>
        <w:drawing>
          <wp:inline distT="0" distB="0" distL="0" distR="0" wp14:anchorId="4BE4B066" wp14:editId="1403FD26">
            <wp:extent cx="6294120" cy="3931920"/>
            <wp:effectExtent l="0" t="0" r="0" b="0"/>
            <wp:docPr id="4" name="Bild 2" descr="bestellenmock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estellenmocku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94120" cy="3931920"/>
                    </a:xfrm>
                    <a:prstGeom prst="rect">
                      <a:avLst/>
                    </a:prstGeom>
                    <a:noFill/>
                    <a:ln>
                      <a:noFill/>
                    </a:ln>
                  </pic:spPr>
                </pic:pic>
              </a:graphicData>
            </a:graphic>
          </wp:inline>
        </w:drawing>
      </w:r>
    </w:p>
    <w:p w14:paraId="6DBEC7C5" w14:textId="77777777" w:rsidR="002B4387" w:rsidRDefault="002B4387" w:rsidP="5E984E78">
      <w:pPr>
        <w:pStyle w:val="berschrift3"/>
        <w:numPr>
          <w:ilvl w:val="2"/>
          <w:numId w:val="0"/>
        </w:numPr>
      </w:pPr>
      <w:bookmarkStart w:id="7" w:name="_Toc484178428"/>
    </w:p>
    <w:p w14:paraId="79BD2005" w14:textId="1327824F" w:rsidR="002D793E" w:rsidRDefault="00AC62F9" w:rsidP="5E984E78">
      <w:pPr>
        <w:pStyle w:val="berschrift3"/>
        <w:numPr>
          <w:ilvl w:val="2"/>
          <w:numId w:val="0"/>
        </w:numPr>
      </w:pPr>
      <w:r>
        <w:t>Backend</w:t>
      </w:r>
      <w:bookmarkEnd w:id="7"/>
    </w:p>
    <w:p w14:paraId="67825454" w14:textId="77777777" w:rsidR="002D793E" w:rsidRDefault="00AC62F9" w:rsidP="5E984E78">
      <w:pPr>
        <w:pStyle w:val="berschrift4"/>
        <w:numPr>
          <w:ilvl w:val="3"/>
          <w:numId w:val="0"/>
        </w:numPr>
      </w:pPr>
      <w:r>
        <w:t xml:space="preserve"> </w:t>
      </w:r>
      <w:bookmarkStart w:id="8" w:name="_Toc484178429"/>
      <w:r>
        <w:t>Modellierungen (ER-Modell, Use-Case DG, Klassen-DG …)</w:t>
      </w:r>
      <w:bookmarkEnd w:id="8"/>
    </w:p>
    <w:p w14:paraId="5EA5D448" w14:textId="77777777" w:rsidR="002B4387" w:rsidRDefault="002B4387" w:rsidP="002E395E">
      <w:pPr>
        <w:rPr>
          <w:noProof/>
        </w:rPr>
      </w:pPr>
    </w:p>
    <w:p w14:paraId="71B3C4F8" w14:textId="74E22C6B" w:rsidR="002B4387" w:rsidRDefault="00034B57" w:rsidP="002E395E">
      <w:r>
        <w:rPr>
          <w:noProof/>
        </w:rPr>
        <w:lastRenderedPageBreak/>
        <w:drawing>
          <wp:anchor distT="0" distB="0" distL="114300" distR="114300" simplePos="0" relativeHeight="251660301" behindDoc="0" locked="0" layoutInCell="1" allowOverlap="1" wp14:anchorId="3ACB6794" wp14:editId="5F41A84B">
            <wp:simplePos x="0" y="0"/>
            <wp:positionH relativeFrom="column">
              <wp:posOffset>4445</wp:posOffset>
            </wp:positionH>
            <wp:positionV relativeFrom="paragraph">
              <wp:posOffset>3276600</wp:posOffset>
            </wp:positionV>
            <wp:extent cx="3028950" cy="4038600"/>
            <wp:effectExtent l="0" t="0" r="0" b="0"/>
            <wp:wrapTopAndBottom/>
            <wp:docPr id="52" name="Bild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28950" cy="403860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F67E8F4" wp14:editId="23483824">
            <wp:extent cx="5387340" cy="3040380"/>
            <wp:effectExtent l="0" t="0" r="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87340" cy="3040380"/>
                    </a:xfrm>
                    <a:prstGeom prst="rect">
                      <a:avLst/>
                    </a:prstGeom>
                    <a:noFill/>
                    <a:ln>
                      <a:noFill/>
                    </a:ln>
                  </pic:spPr>
                </pic:pic>
              </a:graphicData>
            </a:graphic>
          </wp:inline>
        </w:drawing>
      </w:r>
    </w:p>
    <w:p w14:paraId="5958845B" w14:textId="7ED8F09B" w:rsidR="002B4387" w:rsidRPr="00CA1545" w:rsidRDefault="002B4387" w:rsidP="002B4387">
      <w:pPr>
        <w:rPr>
          <w:sz w:val="22"/>
        </w:rPr>
      </w:pPr>
      <w:r w:rsidRPr="00CA1545">
        <w:rPr>
          <w:sz w:val="22"/>
        </w:rPr>
        <w:t>Use-Case Diagramm</w:t>
      </w:r>
    </w:p>
    <w:p w14:paraId="343F5059" w14:textId="4F1B39AE" w:rsidR="002E395E" w:rsidRPr="00CA1545" w:rsidRDefault="002B4387" w:rsidP="002B4387">
      <w:pPr>
        <w:rPr>
          <w:sz w:val="22"/>
        </w:rPr>
      </w:pPr>
      <w:r w:rsidRPr="00CA1545">
        <w:rPr>
          <w:sz w:val="22"/>
        </w:rPr>
        <w:t>Klassen-Diagramm</w:t>
      </w:r>
    </w:p>
    <w:p w14:paraId="7C3414B7" w14:textId="23C71829" w:rsidR="002B4387" w:rsidRPr="00CA1545" w:rsidRDefault="00034B57" w:rsidP="00CA1545">
      <w:pPr>
        <w:pStyle w:val="Beschriftung"/>
        <w:rPr>
          <w:rStyle w:val="Fett"/>
          <w:sz w:val="22"/>
        </w:rPr>
      </w:pPr>
      <w:r>
        <w:rPr>
          <w:rStyle w:val="Fett"/>
          <w:noProof/>
        </w:rPr>
        <w:lastRenderedPageBreak/>
        <w:drawing>
          <wp:anchor distT="0" distB="0" distL="114300" distR="114300" simplePos="0" relativeHeight="251662349" behindDoc="0" locked="0" layoutInCell="1" allowOverlap="1" wp14:anchorId="2EBD0C4C" wp14:editId="6C376268">
            <wp:simplePos x="0" y="0"/>
            <wp:positionH relativeFrom="column">
              <wp:posOffset>-233680</wp:posOffset>
            </wp:positionH>
            <wp:positionV relativeFrom="paragraph">
              <wp:posOffset>-42545</wp:posOffset>
            </wp:positionV>
            <wp:extent cx="5610225" cy="4657725"/>
            <wp:effectExtent l="0" t="0" r="0" b="0"/>
            <wp:wrapTopAndBottom/>
            <wp:docPr id="53" name="Bild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
                      <a:extLst>
                        <a:ext uri="{28A0092B-C50C-407E-A947-70E740481C1C}">
                          <a14:useLocalDpi xmlns:a14="http://schemas.microsoft.com/office/drawing/2010/main" val="0"/>
                        </a:ext>
                      </a:extLst>
                    </a:blip>
                    <a:srcRect r="11028" b="6322"/>
                    <a:stretch>
                      <a:fillRect/>
                    </a:stretch>
                  </pic:blipFill>
                  <pic:spPr bwMode="auto">
                    <a:xfrm>
                      <a:off x="0" y="0"/>
                      <a:ext cx="5610225" cy="4657725"/>
                    </a:xfrm>
                    <a:prstGeom prst="rect">
                      <a:avLst/>
                    </a:prstGeom>
                    <a:noFill/>
                  </pic:spPr>
                </pic:pic>
              </a:graphicData>
            </a:graphic>
            <wp14:sizeRelH relativeFrom="page">
              <wp14:pctWidth>0</wp14:pctWidth>
            </wp14:sizeRelH>
            <wp14:sizeRelV relativeFrom="page">
              <wp14:pctHeight>0</wp14:pctHeight>
            </wp14:sizeRelV>
          </wp:anchor>
        </w:drawing>
      </w:r>
      <w:r w:rsidR="00AC62F9" w:rsidRPr="00CA1545">
        <w:rPr>
          <w:rStyle w:val="Fett"/>
          <w:sz w:val="22"/>
        </w:rPr>
        <w:t xml:space="preserve"> </w:t>
      </w:r>
      <w:bookmarkStart w:id="9" w:name="_Toc484178430"/>
      <w:r w:rsidR="00EC729C" w:rsidRPr="00CA1545">
        <w:rPr>
          <w:rStyle w:val="Fett"/>
          <w:sz w:val="22"/>
        </w:rPr>
        <w:t xml:space="preserve">ER-Diagramm </w:t>
      </w:r>
    </w:p>
    <w:p w14:paraId="5472F176" w14:textId="67A571BD" w:rsidR="002B4387" w:rsidRDefault="002B4387" w:rsidP="002B4387"/>
    <w:p w14:paraId="0DEA05BE" w14:textId="1F72CC4A" w:rsidR="002D793E" w:rsidRDefault="00AC62F9" w:rsidP="244DA0CA">
      <w:pPr>
        <w:pStyle w:val="berschrift4"/>
        <w:numPr>
          <w:ilvl w:val="3"/>
          <w:numId w:val="0"/>
        </w:numPr>
      </w:pPr>
      <w:r>
        <w:t>Verwendete Frameworks</w:t>
      </w:r>
      <w:bookmarkEnd w:id="9"/>
      <w:r w:rsidR="00392E4C">
        <w:tab/>
      </w:r>
    </w:p>
    <w:p w14:paraId="1213FEF0" w14:textId="38B3068D" w:rsidR="00CA1545" w:rsidRDefault="00CA1545" w:rsidP="00CA1545">
      <w:pPr>
        <w:numPr>
          <w:ilvl w:val="0"/>
          <w:numId w:val="3"/>
        </w:numPr>
        <w:rPr>
          <w:rFonts w:eastAsia="Tahoma"/>
        </w:rPr>
      </w:pPr>
      <w:r>
        <w:rPr>
          <w:rFonts w:eastAsia="Tahoma"/>
        </w:rPr>
        <w:t>Bootstrap (Frontend)</w:t>
      </w:r>
    </w:p>
    <w:p w14:paraId="470F3127" w14:textId="09F516F7" w:rsidR="00CA1545" w:rsidRDefault="00CA1545" w:rsidP="00CA1545">
      <w:pPr>
        <w:numPr>
          <w:ilvl w:val="0"/>
          <w:numId w:val="3"/>
        </w:numPr>
        <w:rPr>
          <w:rFonts w:eastAsia="Tahoma"/>
        </w:rPr>
      </w:pPr>
      <w:proofErr w:type="spellStart"/>
      <w:r>
        <w:rPr>
          <w:rFonts w:eastAsia="Tahoma"/>
        </w:rPr>
        <w:t>jSON</w:t>
      </w:r>
      <w:proofErr w:type="spellEnd"/>
    </w:p>
    <w:p w14:paraId="1A7EBF2D" w14:textId="648BC812" w:rsidR="00CA1545" w:rsidRDefault="00CA1545" w:rsidP="00CA1545">
      <w:pPr>
        <w:numPr>
          <w:ilvl w:val="0"/>
          <w:numId w:val="3"/>
        </w:numPr>
        <w:rPr>
          <w:rFonts w:eastAsia="Tahoma"/>
        </w:rPr>
      </w:pPr>
      <w:proofErr w:type="spellStart"/>
      <w:r>
        <w:rPr>
          <w:rFonts w:eastAsia="Tahoma"/>
        </w:rPr>
        <w:t>jQuery</w:t>
      </w:r>
      <w:proofErr w:type="spellEnd"/>
    </w:p>
    <w:p w14:paraId="61873ABF" w14:textId="0F70D241" w:rsidR="00CA1545" w:rsidRDefault="00CA1545" w:rsidP="00CA1545">
      <w:pPr>
        <w:numPr>
          <w:ilvl w:val="0"/>
          <w:numId w:val="3"/>
        </w:numPr>
        <w:rPr>
          <w:rFonts w:eastAsia="Tahoma"/>
        </w:rPr>
      </w:pPr>
      <w:r>
        <w:rPr>
          <w:rFonts w:eastAsia="Tahoma"/>
        </w:rPr>
        <w:t>AJAX</w:t>
      </w:r>
    </w:p>
    <w:p w14:paraId="763EC294" w14:textId="27EC9A85" w:rsidR="00CA1545" w:rsidRPr="00CA1545" w:rsidRDefault="00CA1545" w:rsidP="00427283">
      <w:pPr>
        <w:ind w:left="720"/>
        <w:rPr>
          <w:rFonts w:eastAsia="Tahoma"/>
        </w:rPr>
      </w:pPr>
    </w:p>
    <w:p w14:paraId="65EAFABA" w14:textId="77777777" w:rsidR="002D793E" w:rsidRDefault="00AC62F9" w:rsidP="244DA0CA">
      <w:pPr>
        <w:pStyle w:val="berschrift2"/>
        <w:numPr>
          <w:ilvl w:val="1"/>
          <w:numId w:val="0"/>
        </w:numPr>
        <w:tabs>
          <w:tab w:val="left" w:pos="0"/>
        </w:tabs>
        <w:rPr>
          <w:rFonts w:ascii="Tahoma" w:hAnsi="Tahoma" w:cs="Tahoma"/>
          <w:i/>
          <w:iCs/>
          <w:sz w:val="16"/>
          <w:szCs w:val="16"/>
          <w:lang w:val="de-DE"/>
        </w:rPr>
      </w:pPr>
      <w:r>
        <w:rPr>
          <w:rFonts w:ascii="Tahoma" w:eastAsia="Tahoma" w:hAnsi="Tahoma" w:cs="Tahoma"/>
          <w:lang w:val="de-DE"/>
        </w:rPr>
        <w:lastRenderedPageBreak/>
        <w:t xml:space="preserve"> </w:t>
      </w:r>
      <w:bookmarkStart w:id="10" w:name="_Toc484178431"/>
      <w:r>
        <w:rPr>
          <w:rFonts w:ascii="Tahoma" w:hAnsi="Tahoma" w:cs="Tahoma"/>
          <w:lang w:val="de-DE"/>
        </w:rPr>
        <w:t>Projektzieleplan</w:t>
      </w:r>
      <w:bookmarkEnd w:id="10"/>
    </w:p>
    <w:p w14:paraId="60489799" w14:textId="52F32968" w:rsidR="002D793E" w:rsidRDefault="002D793E">
      <w:pPr>
        <w:jc w:val="left"/>
        <w:rPr>
          <w:rFonts w:ascii="Tahoma" w:hAnsi="Tahoma" w:cs="Tahoma"/>
          <w:i/>
          <w:sz w:val="16"/>
          <w:szCs w:val="16"/>
        </w:rPr>
      </w:pPr>
    </w:p>
    <w:tbl>
      <w:tblPr>
        <w:tblW w:w="0" w:type="auto"/>
        <w:tblInd w:w="40" w:type="dxa"/>
        <w:tblLayout w:type="fixed"/>
        <w:tblCellMar>
          <w:left w:w="68" w:type="dxa"/>
          <w:right w:w="68" w:type="dxa"/>
        </w:tblCellMar>
        <w:tblLook w:val="0000" w:firstRow="0" w:lastRow="0" w:firstColumn="0" w:lastColumn="0" w:noHBand="0" w:noVBand="0"/>
      </w:tblPr>
      <w:tblGrid>
        <w:gridCol w:w="1844"/>
        <w:gridCol w:w="991"/>
        <w:gridCol w:w="7144"/>
        <w:tblGridChange w:id="11">
          <w:tblGrid>
            <w:gridCol w:w="5"/>
            <w:gridCol w:w="1839"/>
            <w:gridCol w:w="5"/>
            <w:gridCol w:w="991"/>
            <w:gridCol w:w="7139"/>
            <w:gridCol w:w="5"/>
          </w:tblGrid>
        </w:tblGridChange>
      </w:tblGrid>
      <w:tr w:rsidR="00D202A5" w14:paraId="27E51F47" w14:textId="77777777" w:rsidTr="002E395E">
        <w:trPr>
          <w:cantSplit/>
          <w:trHeight w:val="1418"/>
        </w:trPr>
        <w:tc>
          <w:tcPr>
            <w:tcW w:w="2835" w:type="dxa"/>
            <w:gridSpan w:val="2"/>
            <w:tcBorders>
              <w:top w:val="single" w:sz="4" w:space="0" w:color="000000"/>
              <w:left w:val="single" w:sz="4" w:space="0" w:color="000000"/>
              <w:bottom w:val="single" w:sz="4" w:space="0" w:color="000000"/>
            </w:tcBorders>
            <w:shd w:val="clear" w:color="auto" w:fill="D8D8D8"/>
          </w:tcPr>
          <w:p w14:paraId="5BECBA8A" w14:textId="77777777" w:rsidR="002D793E" w:rsidRDefault="002D793E">
            <w:pPr>
              <w:snapToGrid w:val="0"/>
              <w:spacing w:before="120" w:after="120"/>
              <w:jc w:val="left"/>
            </w:pPr>
          </w:p>
        </w:tc>
        <w:tc>
          <w:tcPr>
            <w:tcW w:w="7144" w:type="dxa"/>
            <w:tcBorders>
              <w:top w:val="single" w:sz="4" w:space="0" w:color="000000"/>
              <w:bottom w:val="single" w:sz="4" w:space="0" w:color="000000"/>
              <w:right w:val="single" w:sz="4" w:space="0" w:color="000000"/>
            </w:tcBorders>
            <w:shd w:val="clear" w:color="auto" w:fill="D8D8D8"/>
          </w:tcPr>
          <w:p w14:paraId="23BD1541" w14:textId="77777777" w:rsidR="002D793E" w:rsidRDefault="244DA0CA">
            <w:pPr>
              <w:snapToGrid w:val="0"/>
              <w:spacing w:before="240" w:after="240"/>
              <w:jc w:val="center"/>
            </w:pPr>
            <w:r w:rsidRPr="244DA0CA">
              <w:rPr>
                <w:rFonts w:ascii="Tahoma" w:hAnsi="Tahoma" w:cs="Tahoma"/>
                <w:sz w:val="32"/>
                <w:szCs w:val="32"/>
              </w:rPr>
              <w:t>PROJEKTZIELE-</w:t>
            </w:r>
            <w:r w:rsidR="00AC62F9">
              <w:br/>
            </w:r>
            <w:r w:rsidRPr="244DA0CA">
              <w:rPr>
                <w:rFonts w:ascii="Tahoma" w:hAnsi="Tahoma" w:cs="Tahoma"/>
                <w:sz w:val="32"/>
                <w:szCs w:val="32"/>
              </w:rPr>
              <w:t>PLAN</w:t>
            </w:r>
          </w:p>
        </w:tc>
      </w:tr>
      <w:tr w:rsidR="00D202A5" w14:paraId="5534B1BC" w14:textId="77777777" w:rsidTr="002E395E">
        <w:tblPrEx>
          <w:tblCellMar>
            <w:left w:w="67" w:type="dxa"/>
            <w:right w:w="67" w:type="dxa"/>
          </w:tblCellMar>
        </w:tblPrEx>
        <w:trPr>
          <w:cantSplit/>
          <w:trHeight w:hRule="exact" w:val="600"/>
        </w:trPr>
        <w:tc>
          <w:tcPr>
            <w:tcW w:w="1844" w:type="dxa"/>
            <w:tcBorders>
              <w:top w:val="single" w:sz="4" w:space="0" w:color="000000"/>
              <w:left w:val="single" w:sz="4" w:space="0" w:color="000000"/>
              <w:bottom w:val="single" w:sz="4" w:space="0" w:color="000000"/>
            </w:tcBorders>
            <w:shd w:val="clear" w:color="auto" w:fill="F2F2F2"/>
          </w:tcPr>
          <w:p w14:paraId="1BEDB745" w14:textId="77777777" w:rsidR="002D793E" w:rsidRDefault="244DA0CA">
            <w:pPr>
              <w:snapToGrid w:val="0"/>
              <w:spacing w:before="120"/>
              <w:ind w:left="355" w:hanging="355"/>
              <w:jc w:val="left"/>
            </w:pPr>
            <w:r w:rsidRPr="244DA0CA">
              <w:rPr>
                <w:rFonts w:ascii="Tahoma" w:hAnsi="Tahoma" w:cs="Tahoma"/>
                <w:b/>
                <w:bCs/>
                <w:sz w:val="18"/>
                <w:szCs w:val="18"/>
              </w:rPr>
              <w:t>Zielart</w:t>
            </w:r>
          </w:p>
        </w:tc>
        <w:tc>
          <w:tcPr>
            <w:tcW w:w="8135" w:type="dxa"/>
            <w:gridSpan w:val="2"/>
            <w:tcBorders>
              <w:top w:val="single" w:sz="4" w:space="0" w:color="000000"/>
              <w:left w:val="single" w:sz="4" w:space="0" w:color="000000"/>
              <w:bottom w:val="single" w:sz="4" w:space="0" w:color="000000"/>
              <w:right w:val="single" w:sz="4" w:space="0" w:color="000000"/>
            </w:tcBorders>
            <w:shd w:val="clear" w:color="auto" w:fill="F2F2F2"/>
          </w:tcPr>
          <w:p w14:paraId="099C88B1" w14:textId="77777777" w:rsidR="002D793E" w:rsidRDefault="244DA0CA">
            <w:pPr>
              <w:snapToGrid w:val="0"/>
              <w:spacing w:before="120"/>
              <w:jc w:val="left"/>
            </w:pPr>
            <w:r w:rsidRPr="244DA0CA">
              <w:rPr>
                <w:rFonts w:ascii="Tahoma" w:hAnsi="Tahoma" w:cs="Tahoma"/>
                <w:b/>
                <w:bCs/>
                <w:sz w:val="18"/>
                <w:szCs w:val="18"/>
              </w:rPr>
              <w:t>Projektziele</w:t>
            </w:r>
          </w:p>
        </w:tc>
      </w:tr>
      <w:tr w:rsidR="00022C74" w14:paraId="3BDFE471" w14:textId="77777777" w:rsidTr="002E395E">
        <w:tblPrEx>
          <w:tblW w:w="0" w:type="auto"/>
          <w:tblInd w:w="40" w:type="dxa"/>
          <w:tblLayout w:type="fixed"/>
          <w:tblCellMar>
            <w:left w:w="67" w:type="dxa"/>
            <w:right w:w="67" w:type="dxa"/>
          </w:tblCellMar>
          <w:tblLook w:val="0000" w:firstRow="0" w:lastRow="0" w:firstColumn="0" w:lastColumn="0" w:noHBand="0" w:noVBand="0"/>
          <w:tblPrExChange w:id="12" w:author="Emik Hakan" w:date="2017-06-06T16:39:00Z">
            <w:tblPrEx>
              <w:tblW w:w="0" w:type="auto"/>
              <w:tblInd w:w="40" w:type="dxa"/>
              <w:tblLayout w:type="fixed"/>
              <w:tblCellMar>
                <w:left w:w="67" w:type="dxa"/>
                <w:right w:w="67" w:type="dxa"/>
              </w:tblCellMar>
              <w:tblLook w:val="0000" w:firstRow="0" w:lastRow="0" w:firstColumn="0" w:lastColumn="0" w:noHBand="0" w:noVBand="0"/>
            </w:tblPrEx>
          </w:tblPrExChange>
        </w:tblPrEx>
        <w:trPr>
          <w:cantSplit/>
          <w:trPrChange w:id="13" w:author="Emik Hakan" w:date="2017-06-06T16:39:00Z">
            <w:trPr>
              <w:gridAfter w:val="0"/>
              <w:cantSplit/>
            </w:trPr>
          </w:trPrChange>
        </w:trPr>
        <w:tc>
          <w:tcPr>
            <w:tcW w:w="1844" w:type="dxa"/>
            <w:tcBorders>
              <w:top w:val="single" w:sz="4" w:space="0" w:color="000000"/>
              <w:left w:val="single" w:sz="4" w:space="0" w:color="000000"/>
              <w:bottom w:val="single" w:sz="4" w:space="0" w:color="000000"/>
            </w:tcBorders>
            <w:shd w:val="clear" w:color="auto" w:fill="auto"/>
            <w:tcPrChange w:id="14" w:author="Emik Hakan" w:date="2017-06-06T16:39:00Z">
              <w:tcPr>
                <w:tcW w:w="1844" w:type="dxa"/>
                <w:gridSpan w:val="2"/>
                <w:tcBorders>
                  <w:top w:val="single" w:sz="4" w:space="0" w:color="000000"/>
                  <w:left w:val="single" w:sz="4" w:space="0" w:color="000000"/>
                  <w:bottom w:val="single" w:sz="4" w:space="0" w:color="000000"/>
                </w:tcBorders>
                <w:shd w:val="clear" w:color="auto" w:fill="auto"/>
              </w:tcPr>
            </w:tcPrChange>
          </w:tcPr>
          <w:p w14:paraId="6193656B" w14:textId="77777777" w:rsidR="002D793E" w:rsidRDefault="244DA0CA" w:rsidP="244DA0CA">
            <w:pPr>
              <w:tabs>
                <w:tab w:val="left" w:pos="72"/>
              </w:tabs>
              <w:snapToGrid w:val="0"/>
              <w:spacing w:before="60"/>
              <w:jc w:val="left"/>
              <w:rPr>
                <w:rFonts w:ascii="Tahoma" w:hAnsi="Tahoma" w:cs="Tahoma"/>
                <w:b/>
                <w:bCs/>
                <w:sz w:val="18"/>
                <w:szCs w:val="18"/>
              </w:rPr>
            </w:pPr>
            <w:r w:rsidRPr="244DA0CA">
              <w:rPr>
                <w:rFonts w:ascii="Tahoma" w:hAnsi="Tahoma" w:cs="Tahoma"/>
                <w:b/>
                <w:bCs/>
                <w:sz w:val="18"/>
                <w:szCs w:val="18"/>
              </w:rPr>
              <w:t>Ziele:</w:t>
            </w:r>
          </w:p>
          <w:p w14:paraId="6EA697D4" w14:textId="77777777" w:rsidR="002D793E" w:rsidRDefault="244DA0CA" w:rsidP="244DA0CA">
            <w:pPr>
              <w:numPr>
                <w:ilvl w:val="0"/>
                <w:numId w:val="2"/>
              </w:numPr>
              <w:tabs>
                <w:tab w:val="left" w:pos="360"/>
              </w:tabs>
              <w:spacing w:before="60"/>
              <w:jc w:val="left"/>
              <w:rPr>
                <w:rFonts w:ascii="Tahoma" w:hAnsi="Tahoma" w:cs="Tahoma"/>
                <w:b/>
                <w:bCs/>
                <w:sz w:val="18"/>
                <w:szCs w:val="18"/>
              </w:rPr>
            </w:pPr>
            <w:r w:rsidRPr="244DA0CA">
              <w:rPr>
                <w:rFonts w:ascii="Tahoma" w:hAnsi="Tahoma" w:cs="Tahoma"/>
                <w:b/>
                <w:bCs/>
                <w:sz w:val="18"/>
                <w:szCs w:val="18"/>
              </w:rPr>
              <w:t>Hauptziele</w:t>
            </w:r>
          </w:p>
          <w:p w14:paraId="081B97AE" w14:textId="77777777" w:rsidR="002D793E" w:rsidRDefault="002D793E">
            <w:pPr>
              <w:tabs>
                <w:tab w:val="left" w:pos="72"/>
              </w:tabs>
              <w:spacing w:before="60"/>
              <w:jc w:val="left"/>
              <w:rPr>
                <w:rFonts w:ascii="Tahoma" w:hAnsi="Tahoma" w:cs="Tahoma"/>
                <w:b/>
                <w:bCs/>
                <w:sz w:val="18"/>
              </w:rPr>
            </w:pPr>
          </w:p>
          <w:p w14:paraId="2596A4D6" w14:textId="77777777" w:rsidR="002D793E" w:rsidRDefault="002D793E">
            <w:pPr>
              <w:tabs>
                <w:tab w:val="left" w:pos="72"/>
              </w:tabs>
              <w:spacing w:before="60"/>
              <w:jc w:val="left"/>
              <w:rPr>
                <w:rFonts w:ascii="Tahoma" w:hAnsi="Tahoma" w:cs="Tahoma"/>
                <w:b/>
                <w:bCs/>
                <w:sz w:val="18"/>
              </w:rPr>
            </w:pPr>
          </w:p>
          <w:p w14:paraId="1F3E692E" w14:textId="77777777" w:rsidR="002D793E" w:rsidRDefault="002D793E">
            <w:pPr>
              <w:tabs>
                <w:tab w:val="left" w:pos="72"/>
              </w:tabs>
              <w:spacing w:before="60"/>
              <w:jc w:val="left"/>
              <w:rPr>
                <w:rFonts w:ascii="Tahoma" w:hAnsi="Tahoma" w:cs="Tahoma"/>
                <w:b/>
                <w:bCs/>
                <w:sz w:val="18"/>
              </w:rPr>
            </w:pPr>
          </w:p>
          <w:p w14:paraId="3855CF78" w14:textId="77777777" w:rsidR="002D793E" w:rsidRDefault="002D793E">
            <w:pPr>
              <w:tabs>
                <w:tab w:val="left" w:pos="72"/>
              </w:tabs>
              <w:spacing w:before="60"/>
              <w:jc w:val="left"/>
              <w:rPr>
                <w:rFonts w:ascii="Tahoma" w:hAnsi="Tahoma" w:cs="Tahoma"/>
                <w:b/>
                <w:bCs/>
                <w:sz w:val="18"/>
              </w:rPr>
            </w:pPr>
          </w:p>
          <w:p w14:paraId="4F050C8E" w14:textId="77777777" w:rsidR="002D793E" w:rsidRDefault="002D793E">
            <w:pPr>
              <w:tabs>
                <w:tab w:val="left" w:pos="72"/>
              </w:tabs>
              <w:spacing w:before="60"/>
              <w:jc w:val="left"/>
              <w:rPr>
                <w:rFonts w:ascii="Tahoma" w:hAnsi="Tahoma" w:cs="Tahoma"/>
                <w:b/>
                <w:bCs/>
                <w:sz w:val="18"/>
              </w:rPr>
            </w:pPr>
          </w:p>
          <w:p w14:paraId="0FBF74E3" w14:textId="77777777" w:rsidR="002D793E" w:rsidRDefault="002D793E">
            <w:pPr>
              <w:tabs>
                <w:tab w:val="left" w:pos="72"/>
              </w:tabs>
              <w:spacing w:before="60"/>
              <w:jc w:val="left"/>
              <w:rPr>
                <w:rFonts w:ascii="Tahoma" w:hAnsi="Tahoma" w:cs="Tahoma"/>
                <w:b/>
                <w:bCs/>
                <w:sz w:val="18"/>
              </w:rPr>
            </w:pPr>
          </w:p>
          <w:p w14:paraId="3EF3DF03" w14:textId="77777777" w:rsidR="007C7195" w:rsidRPr="007C7195" w:rsidRDefault="007C7195" w:rsidP="007C7195">
            <w:pPr>
              <w:tabs>
                <w:tab w:val="left" w:pos="72"/>
              </w:tabs>
              <w:spacing w:before="60"/>
              <w:jc w:val="left"/>
              <w:rPr>
                <w:rFonts w:ascii="Tahoma" w:hAnsi="Tahoma" w:cs="Tahoma"/>
                <w:b/>
                <w:bCs/>
                <w:sz w:val="18"/>
              </w:rPr>
            </w:pPr>
          </w:p>
          <w:p w14:paraId="3A579C4E" w14:textId="4A8C9170" w:rsidR="4070A186" w:rsidRDefault="4070A186" w:rsidP="4070A186">
            <w:pPr>
              <w:spacing w:before="60"/>
              <w:jc w:val="left"/>
              <w:rPr>
                <w:ins w:id="15" w:author="Emik Hakan" w:date="2017-06-06T16:39:00Z"/>
                <w:rFonts w:ascii="Tahoma" w:hAnsi="Tahoma" w:cs="Tahoma"/>
                <w:b/>
                <w:bCs/>
                <w:sz w:val="18"/>
                <w:szCs w:val="18"/>
              </w:rPr>
            </w:pPr>
          </w:p>
          <w:p w14:paraId="64998BF4" w14:textId="06A34356" w:rsidR="4070A186" w:rsidRDefault="4070A186" w:rsidP="4070A186">
            <w:pPr>
              <w:spacing w:before="60"/>
              <w:jc w:val="left"/>
              <w:rPr>
                <w:ins w:id="16" w:author="Emik Hakan" w:date="2017-06-06T16:39:00Z"/>
                <w:rFonts w:ascii="Tahoma" w:hAnsi="Tahoma" w:cs="Tahoma"/>
                <w:b/>
                <w:bCs/>
                <w:sz w:val="18"/>
                <w:szCs w:val="18"/>
              </w:rPr>
            </w:pPr>
          </w:p>
          <w:p w14:paraId="261CAF53" w14:textId="5FEC6479" w:rsidR="4070A186" w:rsidRDefault="4070A186" w:rsidP="4070A186">
            <w:pPr>
              <w:spacing w:before="60"/>
              <w:jc w:val="left"/>
              <w:rPr>
                <w:ins w:id="17" w:author="Emik Hakan" w:date="2017-06-06T16:39:00Z"/>
                <w:rFonts w:ascii="Tahoma" w:hAnsi="Tahoma" w:cs="Tahoma"/>
                <w:b/>
                <w:bCs/>
                <w:sz w:val="18"/>
                <w:szCs w:val="18"/>
              </w:rPr>
            </w:pPr>
          </w:p>
          <w:p w14:paraId="603B0771" w14:textId="2CD316BA" w:rsidR="4070A186" w:rsidRDefault="4070A186" w:rsidP="4070A186">
            <w:pPr>
              <w:spacing w:before="60"/>
              <w:jc w:val="left"/>
              <w:rPr>
                <w:ins w:id="18" w:author="Emik Hakan" w:date="2017-06-06T16:39:00Z"/>
                <w:rFonts w:ascii="Tahoma" w:hAnsi="Tahoma" w:cs="Tahoma"/>
                <w:b/>
                <w:bCs/>
                <w:sz w:val="18"/>
                <w:szCs w:val="18"/>
              </w:rPr>
            </w:pPr>
          </w:p>
          <w:p w14:paraId="0D977848" w14:textId="286654BE" w:rsidR="02DBD109" w:rsidRDefault="02DBD109" w:rsidP="02DBD109">
            <w:pPr>
              <w:spacing w:before="60"/>
              <w:jc w:val="left"/>
              <w:rPr>
                <w:rFonts w:ascii="Tahoma" w:hAnsi="Tahoma" w:cs="Tahoma"/>
                <w:b/>
                <w:bCs/>
                <w:sz w:val="18"/>
                <w:szCs w:val="18"/>
              </w:rPr>
            </w:pPr>
          </w:p>
          <w:p w14:paraId="27C4FAFF" w14:textId="436929F7" w:rsidR="4070A186" w:rsidRDefault="4070A186" w:rsidP="4070A186">
            <w:pPr>
              <w:spacing w:before="60"/>
              <w:jc w:val="left"/>
              <w:rPr>
                <w:ins w:id="19" w:author="Emik Hakan" w:date="2017-06-06T16:39:00Z"/>
                <w:rFonts w:ascii="Tahoma" w:hAnsi="Tahoma" w:cs="Tahoma"/>
                <w:b/>
                <w:bCs/>
                <w:sz w:val="18"/>
                <w:szCs w:val="18"/>
              </w:rPr>
            </w:pPr>
          </w:p>
          <w:p w14:paraId="6054A4D1" w14:textId="215F4D0D" w:rsidR="4070A186" w:rsidRDefault="4070A186" w:rsidP="4070A186">
            <w:pPr>
              <w:spacing w:before="60"/>
              <w:jc w:val="left"/>
              <w:rPr>
                <w:ins w:id="20" w:author="Emik Hakan" w:date="2017-06-06T16:39:00Z"/>
                <w:rFonts w:ascii="Tahoma" w:hAnsi="Tahoma" w:cs="Tahoma"/>
                <w:b/>
                <w:bCs/>
                <w:sz w:val="18"/>
                <w:szCs w:val="18"/>
              </w:rPr>
            </w:pPr>
          </w:p>
          <w:p w14:paraId="221402C9" w14:textId="6DA62C4D" w:rsidR="4070A186" w:rsidRDefault="4070A186" w:rsidP="4070A186">
            <w:pPr>
              <w:spacing w:before="60"/>
              <w:jc w:val="left"/>
              <w:rPr>
                <w:ins w:id="21" w:author="Emik Hakan" w:date="2017-06-06T16:39:00Z"/>
                <w:rFonts w:ascii="Tahoma" w:hAnsi="Tahoma" w:cs="Tahoma"/>
                <w:b/>
                <w:bCs/>
                <w:sz w:val="18"/>
                <w:szCs w:val="18"/>
              </w:rPr>
            </w:pPr>
          </w:p>
          <w:p w14:paraId="1250BCD8" w14:textId="24A4239D" w:rsidR="4070A186" w:rsidRDefault="4070A186" w:rsidP="4070A186">
            <w:pPr>
              <w:spacing w:before="60"/>
              <w:jc w:val="left"/>
              <w:rPr>
                <w:ins w:id="22" w:author="Emik Hakan" w:date="2017-06-06T16:39:00Z"/>
                <w:rFonts w:ascii="Tahoma" w:hAnsi="Tahoma" w:cs="Tahoma"/>
                <w:b/>
                <w:bCs/>
                <w:sz w:val="18"/>
                <w:szCs w:val="18"/>
              </w:rPr>
            </w:pPr>
          </w:p>
          <w:p w14:paraId="246CD2C4" w14:textId="6632ECFB" w:rsidR="4070A186" w:rsidRDefault="4070A186" w:rsidP="4070A186">
            <w:pPr>
              <w:spacing w:before="60"/>
              <w:jc w:val="left"/>
              <w:rPr>
                <w:ins w:id="23" w:author="Emik Hakan" w:date="2017-06-06T16:39:00Z"/>
                <w:rFonts w:ascii="Tahoma" w:hAnsi="Tahoma" w:cs="Tahoma"/>
                <w:b/>
                <w:bCs/>
                <w:sz w:val="18"/>
                <w:szCs w:val="18"/>
              </w:rPr>
            </w:pPr>
          </w:p>
          <w:p w14:paraId="74AD02FF" w14:textId="034F0B03" w:rsidR="4070A186" w:rsidRDefault="4070A186" w:rsidP="4070A186">
            <w:pPr>
              <w:spacing w:before="60"/>
              <w:jc w:val="left"/>
              <w:rPr>
                <w:ins w:id="24" w:author="Emik Hakan" w:date="2017-06-06T16:39:00Z"/>
                <w:rFonts w:ascii="Tahoma" w:hAnsi="Tahoma" w:cs="Tahoma"/>
                <w:b/>
                <w:bCs/>
                <w:sz w:val="18"/>
                <w:szCs w:val="18"/>
              </w:rPr>
            </w:pPr>
          </w:p>
          <w:p w14:paraId="1AFCCFA3" w14:textId="6D4D98B9" w:rsidR="4070A186" w:rsidRDefault="4070A186" w:rsidP="4070A186">
            <w:pPr>
              <w:spacing w:before="60"/>
              <w:jc w:val="left"/>
              <w:rPr>
                <w:ins w:id="25" w:author="Emik Hakan" w:date="2017-06-06T16:39:00Z"/>
                <w:rFonts w:ascii="Tahoma" w:hAnsi="Tahoma" w:cs="Tahoma"/>
                <w:b/>
                <w:bCs/>
                <w:sz w:val="18"/>
                <w:szCs w:val="18"/>
              </w:rPr>
            </w:pPr>
          </w:p>
          <w:p w14:paraId="2CBF58EC" w14:textId="77777777" w:rsidR="002D793E" w:rsidRDefault="244DA0CA">
            <w:pPr>
              <w:numPr>
                <w:ilvl w:val="0"/>
                <w:numId w:val="2"/>
              </w:numPr>
              <w:tabs>
                <w:tab w:val="left" w:pos="360"/>
              </w:tabs>
              <w:spacing w:before="60"/>
              <w:jc w:val="left"/>
            </w:pPr>
            <w:r w:rsidRPr="244DA0CA">
              <w:rPr>
                <w:rFonts w:ascii="Tahoma" w:hAnsi="Tahoma" w:cs="Tahoma"/>
                <w:b/>
                <w:bCs/>
                <w:sz w:val="18"/>
                <w:szCs w:val="18"/>
              </w:rPr>
              <w:t>Zusatzziele</w:t>
            </w:r>
          </w:p>
        </w:tc>
        <w:tc>
          <w:tcPr>
            <w:tcW w:w="8135" w:type="dxa"/>
            <w:gridSpan w:val="2"/>
            <w:tcBorders>
              <w:top w:val="single" w:sz="4" w:space="0" w:color="000000"/>
              <w:left w:val="single" w:sz="4" w:space="0" w:color="000000"/>
              <w:bottom w:val="single" w:sz="4" w:space="0" w:color="000000"/>
              <w:right w:val="single" w:sz="4" w:space="0" w:color="000000"/>
            </w:tcBorders>
            <w:shd w:val="clear" w:color="auto" w:fill="auto"/>
            <w:tcPrChange w:id="26" w:author="Emik Hakan" w:date="2017-06-06T16:39:00Z">
              <w:tcPr>
                <w:tcW w:w="8135" w:type="dxa"/>
                <w:gridSpan w:val="3"/>
                <w:tcBorders>
                  <w:top w:val="single" w:sz="4" w:space="0" w:color="000000"/>
                  <w:left w:val="single" w:sz="4" w:space="0" w:color="000000"/>
                  <w:bottom w:val="single" w:sz="4" w:space="0" w:color="000000"/>
                  <w:right w:val="single" w:sz="4" w:space="0" w:color="000000"/>
                </w:tcBorders>
                <w:shd w:val="clear" w:color="auto" w:fill="auto"/>
              </w:tcPr>
            </w:tcPrChange>
          </w:tcPr>
          <w:p w14:paraId="43C31F9D" w14:textId="77777777" w:rsidR="002D793E" w:rsidRDefault="002D793E">
            <w:pPr>
              <w:tabs>
                <w:tab w:val="left" w:pos="360"/>
              </w:tabs>
              <w:snapToGrid w:val="0"/>
              <w:spacing w:after="60"/>
              <w:jc w:val="left"/>
              <w:rPr>
                <w:rFonts w:ascii="Tahoma" w:hAnsi="Tahoma" w:cs="Tahoma"/>
                <w:b/>
                <w:bCs/>
                <w:sz w:val="18"/>
                <w:szCs w:val="18"/>
              </w:rPr>
            </w:pPr>
          </w:p>
          <w:p w14:paraId="2FA0A79F" w14:textId="3B8A7B38" w:rsidR="002D793E" w:rsidRDefault="244DA0CA" w:rsidP="244DA0CA">
            <w:pPr>
              <w:numPr>
                <w:ilvl w:val="0"/>
                <w:numId w:val="2"/>
              </w:numPr>
              <w:tabs>
                <w:tab w:val="left" w:pos="360"/>
              </w:tabs>
              <w:spacing w:after="60"/>
              <w:jc w:val="left"/>
              <w:rPr>
                <w:rFonts w:ascii="Tahoma" w:hAnsi="Tahoma" w:cs="Tahoma"/>
                <w:sz w:val="18"/>
                <w:szCs w:val="18"/>
              </w:rPr>
            </w:pPr>
            <w:r>
              <w:t>Bis Ende Sommer soll eine neue moderne Webseite</w:t>
            </w:r>
            <w:r w:rsidR="00DB4206">
              <w:t xml:space="preserve">, mit Bestell-, </w:t>
            </w:r>
            <w:proofErr w:type="spellStart"/>
            <w:r w:rsidR="00DB4206">
              <w:t>Reserviersystem</w:t>
            </w:r>
            <w:proofErr w:type="spellEnd"/>
            <w:r w:rsidR="00DB4206">
              <w:t xml:space="preserve">, </w:t>
            </w:r>
            <w:r w:rsidR="0076308C">
              <w:t>etc.</w:t>
            </w:r>
            <w:r w:rsidR="00DB4206">
              <w:t xml:space="preserve"> </w:t>
            </w:r>
            <w:r>
              <w:t xml:space="preserve"> erstellt werden</w:t>
            </w:r>
            <w:r w:rsidR="02DBD109">
              <w:br/>
            </w:r>
          </w:p>
          <w:p w14:paraId="1099C69E" w14:textId="0C2E08CD" w:rsidR="002D793E" w:rsidRDefault="02DBD109" w:rsidP="760772EC">
            <w:pPr>
              <w:numPr>
                <w:ilvl w:val="0"/>
                <w:numId w:val="2"/>
              </w:numPr>
              <w:tabs>
                <w:tab w:val="left" w:pos="360"/>
              </w:tabs>
              <w:spacing w:after="60"/>
              <w:jc w:val="left"/>
              <w:rPr>
                <w:rFonts w:ascii="Tahoma" w:hAnsi="Tahoma" w:cs="Tahoma"/>
                <w:sz w:val="18"/>
                <w:szCs w:val="18"/>
              </w:rPr>
            </w:pPr>
            <w:r>
              <w:t>Kunden sollen über die Webseite bestellen können</w:t>
            </w:r>
            <w:r w:rsidR="6FEAE52F">
              <w:t>, egal ob direkt auf der Seite oder telefonisch</w:t>
            </w:r>
            <w:r w:rsidR="6593D285">
              <w:t>. Die Bestellung soll außerdem auch eine GUI haben.</w:t>
            </w:r>
            <w:r w:rsidR="44EBAF59">
              <w:t xml:space="preserve"> </w:t>
            </w:r>
            <w:r w:rsidR="4008261D">
              <w:t xml:space="preserve">Der Kunde kann Bar oder mit der </w:t>
            </w:r>
            <w:r w:rsidR="1EB2E096">
              <w:t>Kredit- bzw. Bankkarte zahlen.</w:t>
            </w:r>
            <w:ins w:id="27" w:author="Emik Hakan" w:date="2017-06-02T15:11:00Z">
              <w:r w:rsidR="3284255D">
                <w:t xml:space="preserve"> Bei jeder Bestellung bekommt der Lieferant eine Benachrichtigung und kann angeben wie lange die Zustellung ungefähr dauern wird. </w:t>
              </w:r>
            </w:ins>
          </w:p>
          <w:p w14:paraId="0BCE1247" w14:textId="56CBB955" w:rsidR="002D793E" w:rsidRDefault="4070A186" w:rsidP="760772EC">
            <w:pPr>
              <w:numPr>
                <w:ilvl w:val="0"/>
                <w:numId w:val="2"/>
              </w:numPr>
              <w:tabs>
                <w:tab w:val="left" w:pos="360"/>
              </w:tabs>
              <w:spacing w:after="60"/>
              <w:jc w:val="left"/>
              <w:rPr>
                <w:sz w:val="18"/>
                <w:szCs w:val="18"/>
              </w:rPr>
            </w:pPr>
            <w:ins w:id="28" w:author="Emik Hakan" w:date="2017-06-06T16:39:00Z">
              <w:r>
                <w:t>Der Geschäftsinhaber kann die monatliche Statistik ansehen, wie viel Einnahmen sie durch die Bestellungen gemacht haben oder welches Produkt am besten verkauft wurde.</w:t>
              </w:r>
            </w:ins>
          </w:p>
          <w:p w14:paraId="414B5395" w14:textId="13147655" w:rsidR="002D793E" w:rsidRPr="00DB4206" w:rsidRDefault="4070A186">
            <w:pPr>
              <w:numPr>
                <w:ilvl w:val="0"/>
                <w:numId w:val="2"/>
              </w:numPr>
              <w:tabs>
                <w:tab w:val="left" w:pos="360"/>
              </w:tabs>
              <w:spacing w:after="60"/>
              <w:jc w:val="left"/>
              <w:rPr>
                <w:sz w:val="18"/>
                <w:szCs w:val="18"/>
              </w:rPr>
            </w:pPr>
            <w:ins w:id="29" w:author="Emik Hakan" w:date="2017-06-06T16:39:00Z">
              <w:r>
                <w:t xml:space="preserve">Der Kunde kann das Restaurant sowie einzelne Produkte bewerten und einen Kommentar abgeben, entweder anonym oder mit ihren Vor- und Nachnamen. </w:t>
              </w:r>
            </w:ins>
          </w:p>
          <w:p w14:paraId="0CF260C5" w14:textId="165628A7" w:rsidR="007C7195" w:rsidRPr="007C7195" w:rsidRDefault="02DC8944" w:rsidP="007C7195">
            <w:pPr>
              <w:numPr>
                <w:ilvl w:val="0"/>
                <w:numId w:val="2"/>
              </w:numPr>
              <w:tabs>
                <w:tab w:val="left" w:pos="360"/>
              </w:tabs>
              <w:spacing w:after="60"/>
              <w:jc w:val="left"/>
            </w:pPr>
            <w:r>
              <w:t>Reservierungen von Plätzen s</w:t>
            </w:r>
            <w:r w:rsidR="008F26D7">
              <w:t xml:space="preserve">oll über die Webseite erfolgen, </w:t>
            </w:r>
            <w:ins w:id="30" w:author="Emik Hakan" w:date="2017-06-02T15:11:00Z">
              <w:r w:rsidR="3284255D">
                <w:t>dies</w:t>
              </w:r>
            </w:ins>
            <w:del w:id="31" w:author="Emik Hakan" w:date="2017-06-02T15:11:00Z">
              <w:r>
                <w:delText>es</w:delText>
              </w:r>
            </w:del>
            <w:r>
              <w:t xml:space="preserve"> sollte </w:t>
            </w:r>
            <w:ins w:id="32" w:author="Emik Hakan" w:date="2017-06-02T15:11:00Z">
              <w:r w:rsidR="3284255D">
                <w:t xml:space="preserve">ebenfalls eine übersichtliche GUI </w:t>
              </w:r>
            </w:ins>
            <w:ins w:id="33" w:author="Emik Hakan" w:date="2017-06-06T16:39:00Z">
              <w:r w:rsidR="4070A186">
                <w:t>haben</w:t>
              </w:r>
            </w:ins>
            <w:ins w:id="34" w:author="Emik Hakan" w:date="2017-06-02T15:11:00Z">
              <w:r w:rsidR="3284255D">
                <w:t>haben</w:t>
              </w:r>
            </w:ins>
            <w:del w:id="35" w:author="Emik Hakan" w:date="2017-06-02T15:11:00Z">
              <w:r>
                <w:delText>grafisch dargestellt werden</w:delText>
              </w:r>
            </w:del>
            <w:r>
              <w:t xml:space="preserve">. </w:t>
            </w:r>
            <w:r w:rsidR="1A15569A">
              <w:t xml:space="preserve"> </w:t>
            </w:r>
          </w:p>
          <w:p w14:paraId="52F1E903" w14:textId="2EA2FCC2" w:rsidR="00F244A3" w:rsidRDefault="00F244A3" w:rsidP="02DBD109">
            <w:pPr>
              <w:tabs>
                <w:tab w:val="left" w:pos="360"/>
              </w:tabs>
              <w:spacing w:after="60"/>
              <w:jc w:val="left"/>
              <w:rPr>
                <w:rFonts w:ascii="Tahoma" w:hAnsi="Tahoma" w:cs="Tahoma"/>
                <w:sz w:val="18"/>
                <w:szCs w:val="18"/>
              </w:rPr>
            </w:pPr>
          </w:p>
          <w:p w14:paraId="3DC77013" w14:textId="3381D808" w:rsidR="00DB4206" w:rsidRDefault="00DB4206" w:rsidP="02DBD109">
            <w:pPr>
              <w:tabs>
                <w:tab w:val="left" w:pos="360"/>
              </w:tabs>
              <w:spacing w:after="60"/>
              <w:jc w:val="left"/>
              <w:rPr>
                <w:rFonts w:ascii="Tahoma" w:hAnsi="Tahoma" w:cs="Tahoma"/>
                <w:sz w:val="18"/>
                <w:szCs w:val="18"/>
              </w:rPr>
            </w:pPr>
          </w:p>
          <w:p w14:paraId="17496880" w14:textId="77777777" w:rsidR="00DB4206" w:rsidRDefault="00DB4206" w:rsidP="02DBD109">
            <w:pPr>
              <w:tabs>
                <w:tab w:val="left" w:pos="360"/>
              </w:tabs>
              <w:spacing w:after="60"/>
              <w:jc w:val="left"/>
              <w:rPr>
                <w:rFonts w:ascii="Tahoma" w:hAnsi="Tahoma" w:cs="Tahoma"/>
                <w:sz w:val="18"/>
                <w:szCs w:val="18"/>
              </w:rPr>
            </w:pPr>
          </w:p>
          <w:p w14:paraId="343A37A7" w14:textId="3FE4BAB2" w:rsidR="3D5E5126" w:rsidRDefault="244DA0CA" w:rsidP="244DA0CA">
            <w:pPr>
              <w:numPr>
                <w:ilvl w:val="0"/>
                <w:numId w:val="2"/>
              </w:numPr>
              <w:spacing w:after="60"/>
              <w:jc w:val="left"/>
              <w:rPr>
                <w:sz w:val="18"/>
                <w:szCs w:val="18"/>
              </w:rPr>
            </w:pPr>
            <w:r>
              <w:t xml:space="preserve">Die Webseite soll eine Hybrid Applikation sein, dies </w:t>
            </w:r>
            <w:r w:rsidR="004A0DD2">
              <w:t>bedeutet,</w:t>
            </w:r>
            <w:r>
              <w:t xml:space="preserve"> dass die Webseite für mobile Benutzer auch als App zur Verfügung steht.</w:t>
            </w:r>
            <w:r w:rsidR="023CDF16">
              <w:br/>
            </w:r>
          </w:p>
          <w:p w14:paraId="5BD34906" w14:textId="1CAD3516" w:rsidR="002D793E" w:rsidRDefault="244DA0CA" w:rsidP="244DA0CA">
            <w:pPr>
              <w:numPr>
                <w:ilvl w:val="0"/>
                <w:numId w:val="2"/>
              </w:numPr>
              <w:tabs>
                <w:tab w:val="left" w:pos="360"/>
              </w:tabs>
              <w:spacing w:after="60"/>
              <w:jc w:val="left"/>
              <w:rPr>
                <w:rFonts w:ascii="Tahoma" w:hAnsi="Tahoma" w:cs="Tahoma"/>
                <w:sz w:val="18"/>
                <w:szCs w:val="18"/>
              </w:rPr>
            </w:pPr>
            <w:r>
              <w:t>Nach der Bestellung soll die Rechnung direkt gedruckt werden, so dass der Lieferant sie direkt beim Zustellen übergeben kann.</w:t>
            </w:r>
            <w:r w:rsidR="463F1484">
              <w:br/>
            </w:r>
          </w:p>
          <w:p w14:paraId="53A553B4" w14:textId="2BC3529E" w:rsidR="002D793E" w:rsidRDefault="3B276D9C">
            <w:pPr>
              <w:numPr>
                <w:ilvl w:val="0"/>
                <w:numId w:val="2"/>
              </w:numPr>
              <w:tabs>
                <w:tab w:val="left" w:pos="360"/>
              </w:tabs>
              <w:spacing w:after="60"/>
              <w:jc w:val="left"/>
              <w:rPr>
                <w:del w:id="36" w:author="Emik Hakan" w:date="2017-06-02T15:11:00Z"/>
                <w:rFonts w:ascii="Tahoma" w:hAnsi="Tahoma" w:cs="Tahoma"/>
                <w:sz w:val="18"/>
                <w:szCs w:val="18"/>
              </w:rPr>
            </w:pPr>
            <w:ins w:id="37" w:author="Emik Hakan" w:date="2017-06-02T15:11:00Z">
              <w:r>
                <w:t xml:space="preserve">Die </w:t>
              </w:r>
            </w:ins>
            <w:r w:rsidR="531DC3E2">
              <w:t xml:space="preserve">Kunden </w:t>
            </w:r>
            <w:ins w:id="38" w:author="Emik Hakan" w:date="2017-06-02T15:11:00Z">
              <w:r>
                <w:t>können</w:t>
              </w:r>
            </w:ins>
            <w:del w:id="39" w:author="Emik Hakan" w:date="2017-06-02T15:11:00Z">
              <w:r w:rsidR="531DC3E2">
                <w:delText>sollen</w:delText>
              </w:r>
            </w:del>
            <w:r w:rsidR="531DC3E2">
              <w:t xml:space="preserve"> die Bestellung </w:t>
            </w:r>
            <w:ins w:id="40" w:author="Emik Hakan" w:date="2017-06-02T15:11:00Z">
              <w:r>
                <w:t>live</w:t>
              </w:r>
            </w:ins>
            <w:del w:id="41" w:author="Emik Hakan" w:date="2017-06-02T15:11:00Z">
              <w:r w:rsidR="531DC3E2">
                <w:delText>Live</w:delText>
              </w:r>
            </w:del>
            <w:r w:rsidR="531DC3E2">
              <w:t xml:space="preserve"> verfolgen</w:t>
            </w:r>
            <w:ins w:id="42" w:author="Emik Hakan" w:date="2017-06-02T15:11:00Z">
              <w:r>
                <w:t xml:space="preserve">, sie bekommen eine Liefernummer und </w:t>
              </w:r>
            </w:ins>
            <w:ins w:id="43" w:author="Emik Hakan" w:date="2017-06-06T16:39:00Z">
              <w:r w:rsidR="4070A186">
                <w:t xml:space="preserve">werden benachrichtigt sobald ihre Lieferung in der Nähe ist.  </w:t>
              </w:r>
            </w:ins>
            <w:del w:id="44" w:author="Emik Hakan" w:date="2017-06-02T15:11:00Z">
              <w:r w:rsidR="531DC3E2">
                <w:delText xml:space="preserve"> können</w:delText>
              </w:r>
              <w:r w:rsidR="00F17AAE">
                <w:br/>
              </w:r>
            </w:del>
          </w:p>
          <w:p w14:paraId="3978921E" w14:textId="1008DFBA" w:rsidR="00F244A3" w:rsidRDefault="1A52B0F6">
            <w:pPr>
              <w:numPr>
                <w:ilvl w:val="0"/>
                <w:numId w:val="2"/>
              </w:numPr>
              <w:tabs>
                <w:tab w:val="left" w:pos="360"/>
              </w:tabs>
              <w:spacing w:after="60" w:line="259" w:lineRule="auto"/>
              <w:jc w:val="left"/>
            </w:pPr>
            <w:del w:id="45" w:author="Emik Hakan" w:date="2017-06-06T16:39:00Z">
              <w:r>
                <w:delText>Bonus für treue Kunden</w:delText>
              </w:r>
            </w:del>
          </w:p>
          <w:p w14:paraId="24245EA0" w14:textId="2CB4EEC8" w:rsidR="00F244A3" w:rsidRDefault="00F244A3" w:rsidP="02DBD109">
            <w:pPr>
              <w:tabs>
                <w:tab w:val="left" w:pos="360"/>
              </w:tabs>
              <w:spacing w:after="60"/>
              <w:jc w:val="left"/>
              <w:rPr>
                <w:rFonts w:ascii="Tahoma" w:hAnsi="Tahoma" w:cs="Tahoma"/>
                <w:sz w:val="16"/>
              </w:rPr>
            </w:pPr>
          </w:p>
          <w:p w14:paraId="08890925" w14:textId="53D11A73" w:rsidR="002D793E" w:rsidRDefault="4070A186" w:rsidP="760772EC">
            <w:pPr>
              <w:numPr>
                <w:ilvl w:val="0"/>
                <w:numId w:val="2"/>
              </w:numPr>
              <w:tabs>
                <w:tab w:val="left" w:pos="360"/>
              </w:tabs>
              <w:spacing w:after="60"/>
              <w:jc w:val="left"/>
              <w:rPr>
                <w:sz w:val="16"/>
                <w:szCs w:val="16"/>
              </w:rPr>
            </w:pPr>
            <w:ins w:id="46" w:author="Emik Hakan" w:date="2017-06-06T16:39:00Z">
              <w:r>
                <w:t xml:space="preserve">Auf der Webseite kann man sich initiativ bewerben, der Geschäftsinhaber kann alle Bewerbungen verwalten. </w:t>
              </w:r>
              <w:r w:rsidR="3284255D">
                <w:br/>
              </w:r>
            </w:ins>
            <w:del w:id="47" w:author="Emik Hakan" w:date="2017-06-06T16:39:00Z">
              <w:r w:rsidR="02DBD109">
                <w:delText xml:space="preserve">Initiativ Bewerbung </w:delText>
              </w:r>
              <w:r w:rsidR="00F17AAE">
                <w:br/>
              </w:r>
            </w:del>
          </w:p>
          <w:p w14:paraId="0C308160" w14:textId="77777777" w:rsidR="002D793E" w:rsidRDefault="00AC62F9" w:rsidP="3D5E5126">
            <w:pPr>
              <w:tabs>
                <w:tab w:val="left" w:pos="360"/>
              </w:tabs>
              <w:spacing w:after="60"/>
              <w:jc w:val="left"/>
            </w:pPr>
            <w:r>
              <w:br/>
            </w:r>
          </w:p>
        </w:tc>
      </w:tr>
      <w:tr w:rsidR="00022C74" w14:paraId="7E4BC6BE" w14:textId="77777777" w:rsidTr="002E395E">
        <w:tblPrEx>
          <w:tblW w:w="0" w:type="auto"/>
          <w:tblInd w:w="40" w:type="dxa"/>
          <w:tblLayout w:type="fixed"/>
          <w:tblCellMar>
            <w:left w:w="67" w:type="dxa"/>
            <w:right w:w="67" w:type="dxa"/>
          </w:tblCellMar>
          <w:tblLook w:val="0000" w:firstRow="0" w:lastRow="0" w:firstColumn="0" w:lastColumn="0" w:noHBand="0" w:noVBand="0"/>
          <w:tblPrExChange w:id="48" w:author="Emik Hakan" w:date="2017-06-06T16:39:00Z">
            <w:tblPrEx>
              <w:tblW w:w="0" w:type="auto"/>
              <w:tblInd w:w="40" w:type="dxa"/>
              <w:tblLayout w:type="fixed"/>
              <w:tblCellMar>
                <w:left w:w="67" w:type="dxa"/>
                <w:right w:w="67" w:type="dxa"/>
              </w:tblCellMar>
              <w:tblLook w:val="0000" w:firstRow="0" w:lastRow="0" w:firstColumn="0" w:lastColumn="0" w:noHBand="0" w:noVBand="0"/>
            </w:tblPrEx>
          </w:tblPrExChange>
        </w:tblPrEx>
        <w:trPr>
          <w:cantSplit/>
          <w:trPrChange w:id="49" w:author="Emik Hakan" w:date="2017-06-06T16:39:00Z">
            <w:trPr>
              <w:gridAfter w:val="0"/>
              <w:cantSplit/>
            </w:trPr>
          </w:trPrChange>
        </w:trPr>
        <w:tc>
          <w:tcPr>
            <w:tcW w:w="1844" w:type="dxa"/>
            <w:tcBorders>
              <w:top w:val="single" w:sz="4" w:space="0" w:color="000000"/>
              <w:left w:val="single" w:sz="4" w:space="0" w:color="000000"/>
              <w:bottom w:val="single" w:sz="4" w:space="0" w:color="000000"/>
            </w:tcBorders>
            <w:shd w:val="clear" w:color="auto" w:fill="auto"/>
            <w:tcPrChange w:id="50" w:author="Emik Hakan" w:date="2017-06-06T16:39:00Z">
              <w:tcPr>
                <w:tcW w:w="1844" w:type="dxa"/>
                <w:gridSpan w:val="2"/>
                <w:tcBorders>
                  <w:top w:val="single" w:sz="4" w:space="0" w:color="000000"/>
                  <w:left w:val="single" w:sz="4" w:space="0" w:color="000000"/>
                  <w:bottom w:val="single" w:sz="4" w:space="0" w:color="000000"/>
                </w:tcBorders>
                <w:shd w:val="clear" w:color="auto" w:fill="auto"/>
              </w:tcPr>
            </w:tcPrChange>
          </w:tcPr>
          <w:p w14:paraId="174B8F1B" w14:textId="77777777" w:rsidR="002D793E" w:rsidRDefault="244DA0CA">
            <w:pPr>
              <w:tabs>
                <w:tab w:val="left" w:pos="72"/>
              </w:tabs>
              <w:snapToGrid w:val="0"/>
              <w:spacing w:before="60"/>
              <w:jc w:val="left"/>
            </w:pPr>
            <w:r w:rsidRPr="244DA0CA">
              <w:rPr>
                <w:rFonts w:ascii="Tahoma" w:hAnsi="Tahoma" w:cs="Tahoma"/>
                <w:b/>
                <w:bCs/>
                <w:sz w:val="18"/>
                <w:szCs w:val="18"/>
              </w:rPr>
              <w:t>Nicht-Ziele</w:t>
            </w:r>
          </w:p>
        </w:tc>
        <w:tc>
          <w:tcPr>
            <w:tcW w:w="8135" w:type="dxa"/>
            <w:gridSpan w:val="2"/>
            <w:tcBorders>
              <w:top w:val="single" w:sz="4" w:space="0" w:color="000000"/>
              <w:left w:val="single" w:sz="4" w:space="0" w:color="000000"/>
              <w:bottom w:val="single" w:sz="4" w:space="0" w:color="000000"/>
              <w:right w:val="single" w:sz="4" w:space="0" w:color="000000"/>
            </w:tcBorders>
            <w:shd w:val="clear" w:color="auto" w:fill="auto"/>
            <w:tcPrChange w:id="51" w:author="Emik Hakan" w:date="2017-06-06T16:39:00Z">
              <w:tcPr>
                <w:tcW w:w="8135" w:type="dxa"/>
                <w:gridSpan w:val="3"/>
                <w:tcBorders>
                  <w:top w:val="single" w:sz="4" w:space="0" w:color="000000"/>
                  <w:left w:val="single" w:sz="4" w:space="0" w:color="000000"/>
                  <w:bottom w:val="single" w:sz="4" w:space="0" w:color="000000"/>
                  <w:right w:val="single" w:sz="4" w:space="0" w:color="000000"/>
                </w:tcBorders>
                <w:shd w:val="clear" w:color="auto" w:fill="auto"/>
              </w:tcPr>
            </w:tcPrChange>
          </w:tcPr>
          <w:p w14:paraId="3286F402" w14:textId="48793F54" w:rsidR="002D793E" w:rsidRDefault="4070A186">
            <w:pPr>
              <w:numPr>
                <w:ilvl w:val="0"/>
                <w:numId w:val="2"/>
              </w:numPr>
              <w:tabs>
                <w:tab w:val="left" w:pos="360"/>
              </w:tabs>
              <w:spacing w:after="60"/>
              <w:jc w:val="left"/>
            </w:pPr>
            <w:ins w:id="52" w:author="Emik Hakan" w:date="2017-06-06T16:39:00Z">
              <w:r>
                <w:t xml:space="preserve">Die Webseite sollte nicht abhängig von anderen Plattformen sein und das Design darf nicht generisch aussehen. </w:t>
              </w:r>
            </w:ins>
            <w:del w:id="53" w:author="Emik Hakan" w:date="2017-06-06T16:39:00Z">
              <w:r w:rsidR="1C8D5DBE">
                <w:delText>Keine Vorlage Webseite</w:delText>
              </w:r>
            </w:del>
          </w:p>
        </w:tc>
      </w:tr>
    </w:tbl>
    <w:p w14:paraId="583B5F12" w14:textId="5ACBFC3F" w:rsidR="002D793E" w:rsidRDefault="002D793E" w:rsidP="760772EC">
      <w:pPr>
        <w:pStyle w:val="berschrift2"/>
        <w:numPr>
          <w:ilvl w:val="1"/>
          <w:numId w:val="0"/>
        </w:numPr>
        <w:tabs>
          <w:tab w:val="left" w:pos="0"/>
        </w:tabs>
        <w:rPr>
          <w:rFonts w:ascii="Tahoma" w:hAnsi="Tahoma" w:cs="Tahoma"/>
          <w:i/>
          <w:iCs/>
          <w:sz w:val="16"/>
          <w:szCs w:val="16"/>
          <w:lang w:val="de-DE"/>
        </w:rPr>
      </w:pPr>
      <w:bookmarkStart w:id="54" w:name="_Toc484178432"/>
    </w:p>
    <w:p w14:paraId="519002C9" w14:textId="179E9B7B" w:rsidR="002D793E" w:rsidRDefault="00BA0204" w:rsidP="760772EC">
      <w:pPr>
        <w:pStyle w:val="berschrift2"/>
        <w:numPr>
          <w:ilvl w:val="1"/>
          <w:numId w:val="0"/>
        </w:numPr>
        <w:tabs>
          <w:tab w:val="left" w:pos="0"/>
        </w:tabs>
        <w:rPr>
          <w:rFonts w:ascii="Tahoma" w:hAnsi="Tahoma" w:cs="Tahoma"/>
          <w:i/>
          <w:iCs/>
          <w:sz w:val="16"/>
          <w:szCs w:val="16"/>
          <w:lang w:val="de-DE"/>
        </w:rPr>
      </w:pPr>
      <w:bookmarkStart w:id="55" w:name="_GoBack"/>
      <w:ins w:id="56" w:author="Emik Hakan" w:date="2017-06-02T15:11:00Z">
        <w:r>
          <w:rPr>
            <w:noProof/>
          </w:rPr>
          <w:lastRenderedPageBreak/>
          <mc:AlternateContent>
            <mc:Choice Requires="wpg">
              <w:drawing>
                <wp:anchor distT="0" distB="0" distL="114300" distR="114300" simplePos="0" relativeHeight="251658242" behindDoc="0" locked="0" layoutInCell="1" allowOverlap="1" wp14:anchorId="59250B09" wp14:editId="317F83EE">
                  <wp:simplePos x="0" y="0"/>
                  <wp:positionH relativeFrom="column">
                    <wp:posOffset>6350</wp:posOffset>
                  </wp:positionH>
                  <wp:positionV relativeFrom="paragraph">
                    <wp:posOffset>250190</wp:posOffset>
                  </wp:positionV>
                  <wp:extent cx="6285230" cy="4575810"/>
                  <wp:effectExtent l="0" t="0" r="20320" b="15240"/>
                  <wp:wrapNone/>
                  <wp:docPr id="16" name="Gruppieren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85230" cy="4575810"/>
                            <a:chOff x="0" y="0"/>
                            <a:chExt cx="7322820" cy="4610100"/>
                          </a:xfrm>
                        </wpg:grpSpPr>
                        <wps:wsp>
                          <wps:cNvPr id="17" name="Ellipse 1"/>
                          <wps:cNvSpPr/>
                          <wps:spPr>
                            <a:xfrm>
                              <a:off x="2621280" y="0"/>
                              <a:ext cx="1973580" cy="1150620"/>
                            </a:xfrm>
                            <a:prstGeom prst="ellipse">
                              <a:avLst/>
                            </a:prstGeom>
                            <a:solidFill>
                              <a:srgbClr val="4472C4"/>
                            </a:solidFill>
                            <a:ln w="12700" cap="flat" cmpd="sng" algn="ctr">
                              <a:solidFill>
                                <a:srgbClr val="4472C4">
                                  <a:shade val="50000"/>
                                </a:srgbClr>
                              </a:solidFill>
                              <a:prstDash val="solid"/>
                              <a:miter lim="800000"/>
                            </a:ln>
                            <a:effectLst/>
                          </wps:spPr>
                          <wps:txbx>
                            <w:txbxContent>
                              <w:p w14:paraId="395F33C7" w14:textId="77777777" w:rsidR="00284DE1" w:rsidRPr="00284DE1" w:rsidRDefault="00284DE1" w:rsidP="00284DE1">
                                <w:pPr>
                                  <w:jc w:val="center"/>
                                  <w:rPr>
                                    <w:ins w:id="57" w:author="Emik Hakan" w:date="2017-06-02T15:11:00Z"/>
                                    <w:b/>
                                  </w:rPr>
                                </w:pPr>
                                <w:ins w:id="58" w:author="Emik Hakan" w:date="2017-06-02T15:11:00Z">
                                  <w:r w:rsidRPr="00284DE1">
                                    <w:rPr>
                                      <w:b/>
                                    </w:rPr>
                                    <w:t>AG</w:t>
                                  </w:r>
                                </w:ins>
                              </w:p>
                              <w:p w14:paraId="14523E4D" w14:textId="77777777" w:rsidR="00284DE1" w:rsidRPr="00284DE1" w:rsidRDefault="00284DE1" w:rsidP="00284DE1">
                                <w:pPr>
                                  <w:jc w:val="center"/>
                                  <w:rPr>
                                    <w:ins w:id="59" w:author="Emik Hakan" w:date="2017-06-02T15:11:00Z"/>
                                    <w:b/>
                                  </w:rPr>
                                </w:pPr>
                                <w:ins w:id="60" w:author="Emik Hakan" w:date="2017-06-02T15:11:00Z">
                                  <w:r w:rsidRPr="00284DE1">
                                    <w:rPr>
                                      <w:b/>
                                    </w:rPr>
                                    <w:t xml:space="preserve">Özgür </w:t>
                                  </w:r>
                                  <w:proofErr w:type="spellStart"/>
                                  <w:r w:rsidRPr="00284DE1">
                                    <w:rPr>
                                      <w:b/>
                                    </w:rPr>
                                    <w:t>Saskin</w:t>
                                  </w:r>
                                  <w:proofErr w:type="spellEnd"/>
                                </w:ins>
                              </w:p>
                              <w:p w14:paraId="322CBDC1" w14:textId="77777777" w:rsidR="00284DE1" w:rsidRPr="00284DE1" w:rsidRDefault="00284DE1" w:rsidP="00284DE1">
                                <w:pPr>
                                  <w:jc w:val="center"/>
                                  <w:rPr>
                                    <w:ins w:id="61" w:author="Emik Hakan" w:date="2017-06-02T15:11:00Z"/>
                                    <w:b/>
                                  </w:rPr>
                                </w:pPr>
                                <w:ins w:id="62" w:author="Emik Hakan" w:date="2017-06-02T15:11:00Z">
                                  <w:r w:rsidRPr="00284DE1">
                                    <w:rPr>
                                      <w:b/>
                                    </w:rPr>
                                    <w:t xml:space="preserve">Eigentümer </w:t>
                                  </w:r>
                                  <w:proofErr w:type="spellStart"/>
                                  <w:r w:rsidRPr="00284DE1">
                                    <w:rPr>
                                      <w:b/>
                                    </w:rPr>
                                    <w:t>GartBistro</w:t>
                                  </w:r>
                                  <w:proofErr w:type="spellEnd"/>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Ellipse 3"/>
                          <wps:cNvSpPr/>
                          <wps:spPr>
                            <a:xfrm>
                              <a:off x="2933700" y="2011680"/>
                              <a:ext cx="1577340" cy="822960"/>
                            </a:xfrm>
                            <a:prstGeom prst="ellipse">
                              <a:avLst/>
                            </a:prstGeom>
                            <a:solidFill>
                              <a:srgbClr val="4472C4"/>
                            </a:solidFill>
                            <a:ln w="12700" cap="flat" cmpd="sng" algn="ctr">
                              <a:solidFill>
                                <a:srgbClr val="4472C4">
                                  <a:shade val="50000"/>
                                </a:srgbClr>
                              </a:solidFill>
                              <a:prstDash val="solid"/>
                              <a:miter lim="800000"/>
                            </a:ln>
                            <a:effectLst/>
                          </wps:spPr>
                          <wps:txbx>
                            <w:txbxContent>
                              <w:p w14:paraId="79786E46" w14:textId="77777777" w:rsidR="00284DE1" w:rsidRPr="004132B8" w:rsidRDefault="00284DE1" w:rsidP="00284DE1">
                                <w:pPr>
                                  <w:jc w:val="center"/>
                                  <w:rPr>
                                    <w:ins w:id="63" w:author="Emik Hakan" w:date="2017-06-02T15:11:00Z"/>
                                    <w:b/>
                                  </w:rPr>
                                </w:pPr>
                                <w:ins w:id="64" w:author="Emik Hakan" w:date="2017-06-02T15:11:00Z">
                                  <w:r w:rsidRPr="004132B8">
                                    <w:rPr>
                                      <w:b/>
                                    </w:rPr>
                                    <w:t xml:space="preserve">PL </w:t>
                                  </w:r>
                                </w:ins>
                              </w:p>
                              <w:p w14:paraId="1C2B797B" w14:textId="30B39650" w:rsidR="00284DE1" w:rsidRPr="004132B8" w:rsidRDefault="00284DE1" w:rsidP="00284DE1">
                                <w:pPr>
                                  <w:jc w:val="center"/>
                                  <w:rPr>
                                    <w:ins w:id="65" w:author="Emik Hakan" w:date="2017-06-02T15:11:00Z"/>
                                    <w:b/>
                                  </w:rPr>
                                </w:pPr>
                                <w:del w:id="66" w:author="Celik Anil" w:date="2017-06-06T16:39:00Z">
                                  <w:r w:rsidRPr="004132B8">
                                    <w:rPr>
                                      <w:b/>
                                    </w:rPr>
                                    <w:delText>Metin Gökcen</w:delText>
                                  </w:r>
                                </w:del>
                                <w:ins w:id="67" w:author="Celik Anil" w:date="2017-06-06T16:39:00Z">
                                  <w:r w:rsidR="00022C74">
                                    <w:rPr>
                                      <w:b/>
                                    </w:rPr>
                                    <w:t>Anil Celik</w:t>
                                  </w:r>
                                </w:ins>
                                <w:ins w:id="68" w:author="Emik Hakan" w:date="2017-06-02T15:11:00Z">
                                  <w:r w:rsidRPr="004132B8">
                                    <w:rPr>
                                      <w:b/>
                                    </w:rPr>
                                    <w:t xml:space="preserve"> </w:t>
                                  </w:r>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Ellipse 5"/>
                          <wps:cNvSpPr/>
                          <wps:spPr>
                            <a:xfrm>
                              <a:off x="2948940" y="3261360"/>
                              <a:ext cx="1577340" cy="822960"/>
                            </a:xfrm>
                            <a:prstGeom prst="ellipse">
                              <a:avLst/>
                            </a:prstGeom>
                            <a:solidFill>
                              <a:srgbClr val="4472C4"/>
                            </a:solidFill>
                            <a:ln w="12700" cap="flat" cmpd="sng" algn="ctr">
                              <a:solidFill>
                                <a:srgbClr val="4472C4">
                                  <a:shade val="50000"/>
                                </a:srgbClr>
                              </a:solidFill>
                              <a:prstDash val="solid"/>
                              <a:miter lim="800000"/>
                            </a:ln>
                            <a:effectLst/>
                          </wps:spPr>
                          <wps:txbx>
                            <w:txbxContent>
                              <w:p w14:paraId="4AE01583" w14:textId="77777777" w:rsidR="00284DE1" w:rsidRPr="004132B8" w:rsidRDefault="00284DE1" w:rsidP="00284DE1">
                                <w:pPr>
                                  <w:jc w:val="center"/>
                                  <w:rPr>
                                    <w:ins w:id="69" w:author="Emik Hakan" w:date="2017-06-02T15:11:00Z"/>
                                    <w:b/>
                                  </w:rPr>
                                </w:pPr>
                                <w:ins w:id="70" w:author="Emik Hakan" w:date="2017-06-02T15:11:00Z">
                                  <w:r w:rsidRPr="004132B8">
                                    <w:rPr>
                                      <w:b/>
                                    </w:rPr>
                                    <w:t xml:space="preserve">PTM </w:t>
                                  </w:r>
                                </w:ins>
                              </w:p>
                              <w:p w14:paraId="11A6146A" w14:textId="77777777" w:rsidR="00284DE1" w:rsidRPr="004132B8" w:rsidRDefault="00284DE1" w:rsidP="00284DE1">
                                <w:pPr>
                                  <w:jc w:val="center"/>
                                  <w:rPr>
                                    <w:ins w:id="71" w:author="Emik Hakan" w:date="2017-06-02T15:11:00Z"/>
                                    <w:b/>
                                  </w:rPr>
                                </w:pPr>
                                <w:ins w:id="72" w:author="Emik Hakan" w:date="2017-06-02T15:11:00Z">
                                  <w:r w:rsidRPr="004132B8">
                                    <w:rPr>
                                      <w:b/>
                                    </w:rPr>
                                    <w:t xml:space="preserve">Hakan </w:t>
                                  </w:r>
                                  <w:proofErr w:type="spellStart"/>
                                  <w:r w:rsidRPr="004132B8">
                                    <w:rPr>
                                      <w:b/>
                                    </w:rPr>
                                    <w:t>Emik</w:t>
                                  </w:r>
                                  <w:proofErr w:type="spellEnd"/>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Ellipse 6"/>
                          <wps:cNvSpPr/>
                          <wps:spPr>
                            <a:xfrm>
                              <a:off x="624840" y="2758440"/>
                              <a:ext cx="1577339" cy="895860"/>
                            </a:xfrm>
                            <a:prstGeom prst="ellipse">
                              <a:avLst/>
                            </a:prstGeom>
                            <a:solidFill>
                              <a:srgbClr val="4472C4"/>
                            </a:solidFill>
                            <a:ln w="12700" cap="flat" cmpd="sng" algn="ctr">
                              <a:solidFill>
                                <a:srgbClr val="4472C4">
                                  <a:shade val="50000"/>
                                </a:srgbClr>
                              </a:solidFill>
                              <a:prstDash val="solid"/>
                              <a:miter lim="800000"/>
                            </a:ln>
                            <a:effectLst/>
                          </wps:spPr>
                          <wps:txbx>
                            <w:txbxContent>
                              <w:p w14:paraId="18E1D2F1" w14:textId="77777777" w:rsidR="00284DE1" w:rsidRPr="004132B8" w:rsidRDefault="00284DE1" w:rsidP="00284DE1">
                                <w:pPr>
                                  <w:jc w:val="center"/>
                                  <w:rPr>
                                    <w:ins w:id="73" w:author="Emik Hakan" w:date="2017-06-02T15:11:00Z"/>
                                    <w:b/>
                                  </w:rPr>
                                </w:pPr>
                                <w:ins w:id="74" w:author="Emik Hakan" w:date="2017-06-02T15:11:00Z">
                                  <w:r w:rsidRPr="004132B8">
                                    <w:rPr>
                                      <w:b/>
                                    </w:rPr>
                                    <w:t>PTM</w:t>
                                  </w:r>
                                </w:ins>
                              </w:p>
                              <w:p w14:paraId="2A66340E" w14:textId="76B74CA3" w:rsidR="00284DE1" w:rsidRPr="004132B8" w:rsidRDefault="00284DE1" w:rsidP="00284DE1">
                                <w:pPr>
                                  <w:jc w:val="center"/>
                                  <w:rPr>
                                    <w:ins w:id="75" w:author="Emik Hakan" w:date="2017-06-02T15:11:00Z"/>
                                    <w:b/>
                                  </w:rPr>
                                </w:pPr>
                                <w:del w:id="76" w:author="Celik Anil" w:date="2017-06-06T16:39:00Z">
                                  <w:r w:rsidRPr="004132B8">
                                    <w:rPr>
                                      <w:b/>
                                    </w:rPr>
                                    <w:delText>Anil Celik</w:delText>
                                  </w:r>
                                </w:del>
                                <w:ins w:id="77" w:author="Celik Anil" w:date="2017-06-06T16:39:00Z">
                                  <w:r w:rsidR="00022C74">
                                    <w:rPr>
                                      <w:b/>
                                    </w:rPr>
                                    <w:t>Metin Gökcen</w:t>
                                  </w:r>
                                </w:ins>
                              </w:p>
                              <w:p w14:paraId="2DE7C205" w14:textId="77777777" w:rsidR="00284DE1" w:rsidRPr="004132B8" w:rsidRDefault="00284DE1" w:rsidP="00284DE1">
                                <w:pPr>
                                  <w:jc w:val="center"/>
                                  <w:rPr>
                                    <w:ins w:id="78" w:author="Emik Hakan" w:date="2017-06-02T15:11:00Z"/>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Ellipse 7"/>
                          <wps:cNvSpPr/>
                          <wps:spPr>
                            <a:xfrm>
                              <a:off x="0" y="1821180"/>
                              <a:ext cx="7322820" cy="2788920"/>
                            </a:xfrm>
                            <a:prstGeom prst="ellipse">
                              <a:avLst/>
                            </a:prstGeom>
                            <a:no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Ellipse 8"/>
                          <wps:cNvSpPr/>
                          <wps:spPr>
                            <a:xfrm>
                              <a:off x="2316480" y="1821180"/>
                              <a:ext cx="2773680" cy="1318260"/>
                            </a:xfrm>
                            <a:prstGeom prst="ellipse">
                              <a:avLst/>
                            </a:prstGeom>
                            <a:noFill/>
                            <a:ln w="12700" cap="flat" cmpd="sng" algn="ctr">
                              <a:solidFill>
                                <a:srgbClr val="70AD47"/>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Ellipse 9"/>
                          <wps:cNvSpPr/>
                          <wps:spPr>
                            <a:xfrm>
                              <a:off x="4899660" y="2766060"/>
                              <a:ext cx="1577339" cy="1126231"/>
                            </a:xfrm>
                            <a:prstGeom prst="ellipse">
                              <a:avLst/>
                            </a:prstGeom>
                            <a:solidFill>
                              <a:srgbClr val="4472C4"/>
                            </a:solidFill>
                            <a:ln w="12700" cap="flat" cmpd="sng" algn="ctr">
                              <a:solidFill>
                                <a:srgbClr val="4472C4">
                                  <a:shade val="50000"/>
                                </a:srgbClr>
                              </a:solidFill>
                              <a:prstDash val="solid"/>
                              <a:miter lim="800000"/>
                            </a:ln>
                            <a:effectLst/>
                          </wps:spPr>
                          <wps:txbx>
                            <w:txbxContent>
                              <w:p w14:paraId="579EDE76" w14:textId="77777777" w:rsidR="00284DE1" w:rsidRPr="004132B8" w:rsidRDefault="00284DE1" w:rsidP="00284DE1">
                                <w:pPr>
                                  <w:jc w:val="center"/>
                                  <w:rPr>
                                    <w:ins w:id="79" w:author="Emik Hakan" w:date="2017-06-02T15:11:00Z"/>
                                    <w:b/>
                                  </w:rPr>
                                </w:pPr>
                                <w:ins w:id="80" w:author="Emik Hakan" w:date="2017-06-02T15:11:00Z">
                                  <w:r w:rsidRPr="004132B8">
                                    <w:rPr>
                                      <w:b/>
                                    </w:rPr>
                                    <w:t xml:space="preserve">PTM </w:t>
                                  </w:r>
                                </w:ins>
                              </w:p>
                              <w:p w14:paraId="04C92DA9" w14:textId="77777777" w:rsidR="00284DE1" w:rsidRPr="004132B8" w:rsidRDefault="00284DE1" w:rsidP="00284DE1">
                                <w:pPr>
                                  <w:jc w:val="center"/>
                                  <w:rPr>
                                    <w:ins w:id="81" w:author="Emik Hakan" w:date="2017-06-02T15:11:00Z"/>
                                    <w:b/>
                                  </w:rPr>
                                </w:pPr>
                                <w:ins w:id="82" w:author="Emik Hakan" w:date="2017-06-02T15:11:00Z">
                                  <w:r w:rsidRPr="004132B8">
                                    <w:rPr>
                                      <w:b/>
                                    </w:rPr>
                                    <w:t xml:space="preserve">Dervis </w:t>
                                  </w:r>
                                  <w:proofErr w:type="spellStart"/>
                                  <w:r w:rsidRPr="004132B8">
                                    <w:rPr>
                                      <w:b/>
                                    </w:rPr>
                                    <w:t>Yeniavci</w:t>
                                  </w:r>
                                  <w:proofErr w:type="spellEnd"/>
                                </w:ins>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Gerader Verbinder 10"/>
                          <wps:cNvCnPr/>
                          <wps:spPr>
                            <a:xfrm>
                              <a:off x="3611880" y="1150620"/>
                              <a:ext cx="53340" cy="861060"/>
                            </a:xfrm>
                            <a:prstGeom prst="line">
                              <a:avLst/>
                            </a:prstGeom>
                            <a:noFill/>
                            <a:ln w="19050" cap="flat" cmpd="sng" algn="ctr">
                              <a:solidFill>
                                <a:srgbClr val="ED7D31"/>
                              </a:solidFill>
                              <a:prstDash val="solid"/>
                              <a:miter lim="800000"/>
                            </a:ln>
                            <a:effectLst/>
                          </wps:spPr>
                          <wps:bodyPr/>
                        </wps:wsp>
                        <wpg:grpSp>
                          <wpg:cNvPr id="26" name="Gruppieren 11"/>
                          <wpg:cNvGrpSpPr/>
                          <wpg:grpSpPr>
                            <a:xfrm>
                              <a:off x="1424940" y="2682240"/>
                              <a:ext cx="4251960" cy="697231"/>
                              <a:chOff x="0" y="0"/>
                              <a:chExt cx="4251960" cy="697231"/>
                            </a:xfrm>
                          </wpg:grpSpPr>
                          <wps:wsp>
                            <wps:cNvPr id="27" name="Eckige Klammer rechts 2"/>
                            <wps:cNvSpPr/>
                            <wps:spPr>
                              <a:xfrm rot="16200000">
                                <a:off x="2004060" y="-2000250"/>
                                <a:ext cx="243840" cy="4251960"/>
                              </a:xfrm>
                              <a:prstGeom prst="rightBracket">
                                <a:avLst/>
                              </a:prstGeom>
                              <a:noFill/>
                              <a:ln w="1905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Gerader Verbinder 4"/>
                            <wps:cNvCnPr/>
                            <wps:spPr>
                              <a:xfrm>
                                <a:off x="2312670" y="0"/>
                                <a:ext cx="7620" cy="697231"/>
                              </a:xfrm>
                              <a:prstGeom prst="line">
                                <a:avLst/>
                              </a:prstGeom>
                              <a:noFill/>
                              <a:ln w="19050" cap="flat" cmpd="sng" algn="ctr">
                                <a:solidFill>
                                  <a:srgbClr val="ED7D31"/>
                                </a:solidFill>
                                <a:prstDash val="solid"/>
                                <a:miter lim="800000"/>
                              </a:ln>
                              <a:effectLst/>
                            </wps:spPr>
                            <wps:bodyPr/>
                          </wps:wsp>
                        </wpg:grpSp>
                      </wpg:wgp>
                    </a:graphicData>
                  </a:graphic>
                  <wp14:sizeRelH relativeFrom="page">
                    <wp14:pctWidth>0</wp14:pctWidth>
                  </wp14:sizeRelH>
                  <wp14:sizeRelV relativeFrom="page">
                    <wp14:pctHeight>0</wp14:pctHeight>
                  </wp14:sizeRelV>
                </wp:anchor>
              </w:drawing>
            </mc:Choice>
            <mc:Fallback>
              <w:pict>
                <v:group w14:anchorId="59250B09" id="Gruppieren 12" o:spid="_x0000_s1026" style="position:absolute;margin-left:.5pt;margin-top:19.7pt;width:494.9pt;height:360.3pt;z-index:251658242" coordsize="73228,46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fsGYwUAAM4jAAAOAAAAZHJzL2Uyb0RvYy54bWzsWllv4zYQfi/Q/yDofWOLuoU4izROgqLB&#10;boBsu880TR2IJKokHTv99R2SkhzLSbM5ui288oNBiffMfHPq+OOmKq07ykXB6pntHE1ti9aELYs6&#10;m9m/f7n4ENmWkLhe4pLVdGbfU2F/PPn5p+N1k1DEclYuKbdgkVok62Zm51I2yWQiSE4rLI5YQ2vo&#10;TBmvsIRHnk2WHK9h9aqcoOk0mKwZXzacESoEvJ2bTvtEr5+mlMjPaSqotMqZDWeT+p/r/4X6n5wc&#10;4yTjuMkL0h4Dv+IUFS5q2LRfao4ltla82FuqKghngqXyiLBqwtK0IFTfAW7jTAe3ueRs1ei7ZMk6&#10;a3oyAWkHdHr1suTT3TW3iiXwLrCtGlfAo0u+apqCclpbDlIUWjdZAgMveXPTXHNzTWheMXIroHsy&#10;7FfP2XbwJuWVmgS3tTaa9Pc96elGWgReBijykQscItDn+aEfOS1zSA4c3JtH8vN2ZugiFKFuZuAA&#10;GfXMCU7Mxvp4/XHWDQia2NJSvI2WNzluqGaRUCTqaBl2tDwvy6IR1HIMHfUgRURNVZGIlp4DEqEA&#10;OSiCO+0TyolD11ddilCO408DuLtiQnddnDRcyEvKKks1ZjY1R9Diie+uhDSju1GKM4KVxfKiKEv9&#10;wLPFWcmtOwyY8bwQnXntBjvDytpawwlQCOS2CAbspiWW0KwakCZRZ7aFywyUApFc770zWzyyid48&#10;x0tqtvan8Ot2NsP1NXfWUbeYY5GbKbpLTcFJVUhQLGVRzexILdStVNaql2rV0NJCiYRhhGrJzWLT&#10;cmfBlvfAUc6M2hANuShgvyss5DXmoCfg5qD75Gf4S0sG5GBty7Zyxv967L0aDyIHvba1Br0DpPpz&#10;hTm1rfLXGoQxdjwPlpX6AYCgJJs/7Fk87KlX1RkDNjmgZRuim2q8LLtmyln1FVTkqdoVunBNYG/D&#10;lPbhTBp9CEqW0NNTPQyUU4PlVX3TELW4Ipmi9JfNV8ybVq4kYPcT6wCAk4FsmbFqZs1OV5KlhRY8&#10;RWJDV604NBiVhvkeqARbZDRch0pXyYraG6D7DaiMXVdLOyAPtLUTAAy1rHVKzPHD0FXcU9iMEIqD&#10;Tuo6fHegG6H5WmgaW9XxbUToYSE0HiLU7zj9jQj1olgBEPDnosBxDQBB37fOwojQh5b+3zGeGqGt&#10;39jp+tGGHogNReBp7NrQ4EUIDZAXtQBF4OQrX2ffhLqgBrQJjf1oNKHv7t1qgPauz2hCD8qEIjQE&#10;aPgigBrj6UTIcYbu7U6kjcIoit8h9KyZiju1DnjHiDKcns49fXGIi3VU2EW372/zRgAdFoDcIYCi&#10;FwEIuU7gtbmbR2GEIEhUoaPJ4Lgw5h1s3AijMdnS/J+SLcgbwih+EYwgkIsDAIYK5VAIrUdDuc5T&#10;dBxImbo6yTomQiEfqE2e8azflAjVrqJO/27zdmMsdyixnN9B9JJySLtz6w/KF0WtWqb60qZGz+rn&#10;ChZuAO5iZ/S2RYlt4sV3t4lRqNE8Z/HKolZVlb2ksiprGC039Brjqa9M6pvqEOfzcN4rke/iNYLf&#10;C+WpPgnels36iltbTkKPlubaktLD0hws98+1N8dDXpcgQwGkqIfxt4d8R6WttXMSxGGrVHHyXBnu&#10;iYm9Nv4PqnBoW4Ujt0VGrd9KXFUg3JySXAqrz1E9nVs0us6BGpsuISnRa6uY8MZTYqzs0wfVjUD+&#10;dlIZyHN1qkNXNFuyKn4/WajjRZbLXzgmt1T+CMI/GpJDMSR9YW3fkPTOA4DseTsC6gYFoUHVAE6h&#10;KnQP1NLTWPohDchWx2qzoj8a0Qqn/cBFfZXy8FmP2n6Gc/I3AAAA//8DAFBLAwQUAAYACAAAACEA&#10;BNEuw94AAAAIAQAADwAAAGRycy9kb3ducmV2LnhtbEyPQUvDQBCF74L/YRnBm92N1WpiNqUU9VQK&#10;toJ422anSWh2NmS3SfrvHU96fLzhzffly8m1YsA+NJ40JDMFAqn0tqFKw+f+7e4ZRIiGrGk9oYYL&#10;BlgW11e5yawf6QOHXawEj1DIjIY6xi6TMpQ1OhNmvkPi7uh7ZyLHvpK2NyOPu1beK7WQzjTEH2rT&#10;4brG8rQ7Ow3voxlX8+R12JyO68v3/nH7tUlQ69ubafUCIuIU/47hF5/RoWCmgz+TDaLlzCZRwzx9&#10;AMF1mio2OWh4WigFssjlf4HiBwAA//8DAFBLAQItABQABgAIAAAAIQC2gziS/gAAAOEBAAATAAAA&#10;AAAAAAAAAAAAAAAAAABbQ29udGVudF9UeXBlc10ueG1sUEsBAi0AFAAGAAgAAAAhADj9If/WAAAA&#10;lAEAAAsAAAAAAAAAAAAAAAAALwEAAF9yZWxzLy5yZWxzUEsBAi0AFAAGAAgAAAAhAOdh+wZjBQAA&#10;ziMAAA4AAAAAAAAAAAAAAAAALgIAAGRycy9lMm9Eb2MueG1sUEsBAi0AFAAGAAgAAAAhAATRLsPe&#10;AAAACAEAAA8AAAAAAAAAAAAAAAAAvQcAAGRycy9kb3ducmV2LnhtbFBLBQYAAAAABAAEAPMAAADI&#10;CAAAAAA=&#10;">
                  <v:oval id="Ellipse 1" o:spid="_x0000_s1027" style="position:absolute;left:26212;width:19736;height:115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IiwAAAANsAAAAPAAAAZHJzL2Rvd25yZXYueG1sRE9LawIx&#10;EL4L/Q9hCt40W8EHW7OLCAUvHqqC1+lmukm7mSxJqtv++kYQvM3H95x1PbhOXChE61nBy7QAQdx4&#10;bblVcDq+TVYgYkLW2HkmBb8Uoa6eRmsstb/yO10OqRU5hGOJCkxKfSllbAw5jFPfE2fu0weHKcPQ&#10;Sh3wmsNdJ2dFsZAOLecGgz1tDTXfhx+nIBiOaTbfNKttsf/6c/bDntulUuPnYfMKItGQHuK7e6fz&#10;/CXcfskHyOofAAD//wMAUEsBAi0AFAAGAAgAAAAhANvh9svuAAAAhQEAABMAAAAAAAAAAAAAAAAA&#10;AAAAAFtDb250ZW50X1R5cGVzXS54bWxQSwECLQAUAAYACAAAACEAWvQsW78AAAAVAQAACwAAAAAA&#10;AAAAAAAAAAAfAQAAX3JlbHMvLnJlbHNQSwECLQAUAAYACAAAACEA3CciIsAAAADbAAAADwAAAAAA&#10;AAAAAAAAAAAHAgAAZHJzL2Rvd25yZXYueG1sUEsFBgAAAAADAAMAtwAAAPQCAAAAAA==&#10;" fillcolor="#4472c4" strokecolor="#2f528f" strokeweight="1pt">
                    <v:stroke joinstyle="miter"/>
                    <v:textbox>
                      <w:txbxContent>
                        <w:p w14:paraId="395F33C7" w14:textId="77777777" w:rsidR="00284DE1" w:rsidRPr="00284DE1" w:rsidRDefault="00284DE1" w:rsidP="00284DE1">
                          <w:pPr>
                            <w:jc w:val="center"/>
                            <w:rPr>
                              <w:ins w:id="83" w:author="Emik Hakan" w:date="2017-06-02T15:11:00Z"/>
                              <w:b/>
                            </w:rPr>
                          </w:pPr>
                          <w:ins w:id="84" w:author="Emik Hakan" w:date="2017-06-02T15:11:00Z">
                            <w:r w:rsidRPr="00284DE1">
                              <w:rPr>
                                <w:b/>
                              </w:rPr>
                              <w:t>AG</w:t>
                            </w:r>
                          </w:ins>
                        </w:p>
                        <w:p w14:paraId="14523E4D" w14:textId="77777777" w:rsidR="00284DE1" w:rsidRPr="00284DE1" w:rsidRDefault="00284DE1" w:rsidP="00284DE1">
                          <w:pPr>
                            <w:jc w:val="center"/>
                            <w:rPr>
                              <w:ins w:id="85" w:author="Emik Hakan" w:date="2017-06-02T15:11:00Z"/>
                              <w:b/>
                            </w:rPr>
                          </w:pPr>
                          <w:ins w:id="86" w:author="Emik Hakan" w:date="2017-06-02T15:11:00Z">
                            <w:r w:rsidRPr="00284DE1">
                              <w:rPr>
                                <w:b/>
                              </w:rPr>
                              <w:t xml:space="preserve">Özgür </w:t>
                            </w:r>
                            <w:proofErr w:type="spellStart"/>
                            <w:r w:rsidRPr="00284DE1">
                              <w:rPr>
                                <w:b/>
                              </w:rPr>
                              <w:t>Saskin</w:t>
                            </w:r>
                            <w:proofErr w:type="spellEnd"/>
                          </w:ins>
                        </w:p>
                        <w:p w14:paraId="322CBDC1" w14:textId="77777777" w:rsidR="00284DE1" w:rsidRPr="00284DE1" w:rsidRDefault="00284DE1" w:rsidP="00284DE1">
                          <w:pPr>
                            <w:jc w:val="center"/>
                            <w:rPr>
                              <w:ins w:id="87" w:author="Emik Hakan" w:date="2017-06-02T15:11:00Z"/>
                              <w:b/>
                            </w:rPr>
                          </w:pPr>
                          <w:ins w:id="88" w:author="Emik Hakan" w:date="2017-06-02T15:11:00Z">
                            <w:r w:rsidRPr="00284DE1">
                              <w:rPr>
                                <w:b/>
                              </w:rPr>
                              <w:t xml:space="preserve">Eigentümer </w:t>
                            </w:r>
                            <w:proofErr w:type="spellStart"/>
                            <w:r w:rsidRPr="00284DE1">
                              <w:rPr>
                                <w:b/>
                              </w:rPr>
                              <w:t>GartBistro</w:t>
                            </w:r>
                            <w:proofErr w:type="spellEnd"/>
                          </w:ins>
                        </w:p>
                      </w:txbxContent>
                    </v:textbox>
                  </v:oval>
                  <v:oval id="Ellipse 3" o:spid="_x0000_s1028" style="position:absolute;left:29337;top:20116;width:15773;height:8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LZQwwAAANsAAAAPAAAAZHJzL2Rvd25yZXYueG1sRI9PawIx&#10;EMXvhX6HMIXealahrWyNIkKhlx78A16nm3ET3UyWJNXVT+8cCr3N8N6895vZYgidOlPKPrKB8agC&#10;RdxE67k1sNt+vkxB5YJssYtMBq6UYTF/fJhhbeOF13TelFZJCOcaDbhS+lrr3DgKmEexJxbtEFPA&#10;ImtqtU14kfDQ6UlVvemAnqXBYU8rR81p8xsMJMe5TF6XzXRVfR9vwf/4fftuzPPTsPwAVWgo/+a/&#10;6y8r+AIrv8gAen4HAAD//wMAUEsBAi0AFAAGAAgAAAAhANvh9svuAAAAhQEAABMAAAAAAAAAAAAA&#10;AAAAAAAAAFtDb250ZW50X1R5cGVzXS54bWxQSwECLQAUAAYACAAAACEAWvQsW78AAAAVAQAACwAA&#10;AAAAAAAAAAAAAAAfAQAAX3JlbHMvLnJlbHNQSwECLQAUAAYACAAAACEArbi2UMMAAADbAAAADwAA&#10;AAAAAAAAAAAAAAAHAgAAZHJzL2Rvd25yZXYueG1sUEsFBgAAAAADAAMAtwAAAPcCAAAAAA==&#10;" fillcolor="#4472c4" strokecolor="#2f528f" strokeweight="1pt">
                    <v:stroke joinstyle="miter"/>
                    <v:textbox>
                      <w:txbxContent>
                        <w:p w14:paraId="79786E46" w14:textId="77777777" w:rsidR="00284DE1" w:rsidRPr="004132B8" w:rsidRDefault="00284DE1" w:rsidP="00284DE1">
                          <w:pPr>
                            <w:jc w:val="center"/>
                            <w:rPr>
                              <w:ins w:id="89" w:author="Emik Hakan" w:date="2017-06-02T15:11:00Z"/>
                              <w:b/>
                            </w:rPr>
                          </w:pPr>
                          <w:ins w:id="90" w:author="Emik Hakan" w:date="2017-06-02T15:11:00Z">
                            <w:r w:rsidRPr="004132B8">
                              <w:rPr>
                                <w:b/>
                              </w:rPr>
                              <w:t xml:space="preserve">PL </w:t>
                            </w:r>
                          </w:ins>
                        </w:p>
                        <w:p w14:paraId="1C2B797B" w14:textId="30B39650" w:rsidR="00284DE1" w:rsidRPr="004132B8" w:rsidRDefault="00284DE1" w:rsidP="00284DE1">
                          <w:pPr>
                            <w:jc w:val="center"/>
                            <w:rPr>
                              <w:ins w:id="91" w:author="Emik Hakan" w:date="2017-06-02T15:11:00Z"/>
                              <w:b/>
                            </w:rPr>
                          </w:pPr>
                          <w:del w:id="92" w:author="Celik Anil" w:date="2017-06-06T16:39:00Z">
                            <w:r w:rsidRPr="004132B8">
                              <w:rPr>
                                <w:b/>
                              </w:rPr>
                              <w:delText>Metin Gökcen</w:delText>
                            </w:r>
                          </w:del>
                          <w:ins w:id="93" w:author="Celik Anil" w:date="2017-06-06T16:39:00Z">
                            <w:r w:rsidR="00022C74">
                              <w:rPr>
                                <w:b/>
                              </w:rPr>
                              <w:t>Anil Celik</w:t>
                            </w:r>
                          </w:ins>
                          <w:ins w:id="94" w:author="Emik Hakan" w:date="2017-06-02T15:11:00Z">
                            <w:r w:rsidRPr="004132B8">
                              <w:rPr>
                                <w:b/>
                              </w:rPr>
                              <w:t xml:space="preserve"> </w:t>
                            </w:r>
                          </w:ins>
                        </w:p>
                      </w:txbxContent>
                    </v:textbox>
                  </v:oval>
                  <v:oval id="Ellipse 5" o:spid="_x0000_s1029" style="position:absolute;left:29489;top:32613;width:15773;height:8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BPLwQAAANsAAAAPAAAAZHJzL2Rvd25yZXYueG1sRE9LawIx&#10;EL4L/Q9hCr1ptkLVbo3LIhR68eADep1uppu0m8mSpLr11xtB8DYf33OW1eA6caQQrWcFz5MCBHHj&#10;teVWwWH/Pl6AiAlZY+eZFPxThGr1MFpiqf2Jt3TcpVbkEI4lKjAp9aWUsTHkME58T5y5bx8cpgxD&#10;K3XAUw53nZwWxUw6tJwbDPa0NtT87v6cgmA4pulL3SzWxebn7OyX/WznSj09DvUbiERDuotv7g+d&#10;57/C9Zd8gFxdAAAA//8DAFBLAQItABQABgAIAAAAIQDb4fbL7gAAAIUBAAATAAAAAAAAAAAAAAAA&#10;AAAAAABbQ29udGVudF9UeXBlc10ueG1sUEsBAi0AFAAGAAgAAAAhAFr0LFu/AAAAFQEAAAsAAAAA&#10;AAAAAAAAAAAAHwEAAF9yZWxzLy5yZWxzUEsBAi0AFAAGAAgAAAAhAML0E8vBAAAA2wAAAA8AAAAA&#10;AAAAAAAAAAAABwIAAGRycy9kb3ducmV2LnhtbFBLBQYAAAAAAwADALcAAAD1AgAAAAA=&#10;" fillcolor="#4472c4" strokecolor="#2f528f" strokeweight="1pt">
                    <v:stroke joinstyle="miter"/>
                    <v:textbox>
                      <w:txbxContent>
                        <w:p w14:paraId="4AE01583" w14:textId="77777777" w:rsidR="00284DE1" w:rsidRPr="004132B8" w:rsidRDefault="00284DE1" w:rsidP="00284DE1">
                          <w:pPr>
                            <w:jc w:val="center"/>
                            <w:rPr>
                              <w:ins w:id="95" w:author="Emik Hakan" w:date="2017-06-02T15:11:00Z"/>
                              <w:b/>
                            </w:rPr>
                          </w:pPr>
                          <w:ins w:id="96" w:author="Emik Hakan" w:date="2017-06-02T15:11:00Z">
                            <w:r w:rsidRPr="004132B8">
                              <w:rPr>
                                <w:b/>
                              </w:rPr>
                              <w:t xml:space="preserve">PTM </w:t>
                            </w:r>
                          </w:ins>
                        </w:p>
                        <w:p w14:paraId="11A6146A" w14:textId="77777777" w:rsidR="00284DE1" w:rsidRPr="004132B8" w:rsidRDefault="00284DE1" w:rsidP="00284DE1">
                          <w:pPr>
                            <w:jc w:val="center"/>
                            <w:rPr>
                              <w:ins w:id="97" w:author="Emik Hakan" w:date="2017-06-02T15:11:00Z"/>
                              <w:b/>
                            </w:rPr>
                          </w:pPr>
                          <w:ins w:id="98" w:author="Emik Hakan" w:date="2017-06-02T15:11:00Z">
                            <w:r w:rsidRPr="004132B8">
                              <w:rPr>
                                <w:b/>
                              </w:rPr>
                              <w:t xml:space="preserve">Hakan </w:t>
                            </w:r>
                            <w:proofErr w:type="spellStart"/>
                            <w:r w:rsidRPr="004132B8">
                              <w:rPr>
                                <w:b/>
                              </w:rPr>
                              <w:t>Emik</w:t>
                            </w:r>
                            <w:proofErr w:type="spellEnd"/>
                          </w:ins>
                        </w:p>
                      </w:txbxContent>
                    </v:textbox>
                  </v:oval>
                  <v:oval id="Ellipse 6" o:spid="_x0000_s1030" style="position:absolute;left:6248;top:27584;width:15773;height:8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tVwwgAAANsAAAAPAAAAZHJzL2Rvd25yZXYueG1sRI9BawIx&#10;FITvBf9DeIK3mnXBVlajiCD04qG24PW5eW6im5clSXXtr28EocdhZr5hFqveteJKIVrPCibjAgRx&#10;7bXlRsH31/Z1BiImZI2tZ1Jwpwir5eBlgZX2N/6k6z41IkM4VqjApNRVUsbakMM49h1x9k4+OExZ&#10;hkbqgLcMd60si+JNOrScFwx2tDFUX/Y/TkEwHFM5XdezTbE7/zp7tIfmXanRsF/PQSTq03/42f7Q&#10;CsoJPL7kHyCXfwAAAP//AwBQSwECLQAUAAYACAAAACEA2+H2y+4AAACFAQAAEwAAAAAAAAAAAAAA&#10;AAAAAAAAW0NvbnRlbnRfVHlwZXNdLnhtbFBLAQItABQABgAIAAAAIQBa9CxbvwAAABUBAAALAAAA&#10;AAAAAAAAAAAAAB8BAABfcmVscy8ucmVsc1BLAQItABQABgAIAAAAIQDy7tVwwgAAANsAAAAPAAAA&#10;AAAAAAAAAAAAAAcCAABkcnMvZG93bnJldi54bWxQSwUGAAAAAAMAAwC3AAAA9gIAAAAA&#10;" fillcolor="#4472c4" strokecolor="#2f528f" strokeweight="1pt">
                    <v:stroke joinstyle="miter"/>
                    <v:textbox>
                      <w:txbxContent>
                        <w:p w14:paraId="18E1D2F1" w14:textId="77777777" w:rsidR="00284DE1" w:rsidRPr="004132B8" w:rsidRDefault="00284DE1" w:rsidP="00284DE1">
                          <w:pPr>
                            <w:jc w:val="center"/>
                            <w:rPr>
                              <w:ins w:id="99" w:author="Emik Hakan" w:date="2017-06-02T15:11:00Z"/>
                              <w:b/>
                            </w:rPr>
                          </w:pPr>
                          <w:ins w:id="100" w:author="Emik Hakan" w:date="2017-06-02T15:11:00Z">
                            <w:r w:rsidRPr="004132B8">
                              <w:rPr>
                                <w:b/>
                              </w:rPr>
                              <w:t>PTM</w:t>
                            </w:r>
                          </w:ins>
                        </w:p>
                        <w:p w14:paraId="2A66340E" w14:textId="76B74CA3" w:rsidR="00284DE1" w:rsidRPr="004132B8" w:rsidRDefault="00284DE1" w:rsidP="00284DE1">
                          <w:pPr>
                            <w:jc w:val="center"/>
                            <w:rPr>
                              <w:ins w:id="101" w:author="Emik Hakan" w:date="2017-06-02T15:11:00Z"/>
                              <w:b/>
                            </w:rPr>
                          </w:pPr>
                          <w:del w:id="102" w:author="Celik Anil" w:date="2017-06-06T16:39:00Z">
                            <w:r w:rsidRPr="004132B8">
                              <w:rPr>
                                <w:b/>
                              </w:rPr>
                              <w:delText>Anil Celik</w:delText>
                            </w:r>
                          </w:del>
                          <w:ins w:id="103" w:author="Celik Anil" w:date="2017-06-06T16:39:00Z">
                            <w:r w:rsidR="00022C74">
                              <w:rPr>
                                <w:b/>
                              </w:rPr>
                              <w:t>Metin Gökcen</w:t>
                            </w:r>
                          </w:ins>
                        </w:p>
                        <w:p w14:paraId="2DE7C205" w14:textId="77777777" w:rsidR="00284DE1" w:rsidRPr="004132B8" w:rsidRDefault="00284DE1" w:rsidP="00284DE1">
                          <w:pPr>
                            <w:jc w:val="center"/>
                            <w:rPr>
                              <w:ins w:id="104" w:author="Emik Hakan" w:date="2017-06-02T15:11:00Z"/>
                              <w:b/>
                            </w:rPr>
                          </w:pPr>
                        </w:p>
                      </w:txbxContent>
                    </v:textbox>
                  </v:oval>
                  <v:oval id="Ellipse 7" o:spid="_x0000_s1031" style="position:absolute;top:18211;width:73228;height:27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TSxAAAANsAAAAPAAAAZHJzL2Rvd25yZXYueG1sRI/NasMw&#10;EITvhb6D2EJvtVQHQnCihBIoTQ4NJHXvG2tjO7FWxpJ/+vZVoNDjMDPfMKvNZBsxUOdrxxpeEwWC&#10;uHCm5lJD/vX+sgDhA7LBxjFp+CEPm/Xjwwoz40Y+0nAKpYgQ9hlqqEJoMyl9UZFFn7iWOHoX11kM&#10;UXalNB2OEW4bmSo1lxZrjgsVtrStqLideqvhe3beNdfDYbHvt/OPPFXhrMZPrZ+fprcliEBT+A//&#10;tXdGQ5rC/Uv8AXL9CwAA//8DAFBLAQItABQABgAIAAAAIQDb4fbL7gAAAIUBAAATAAAAAAAAAAAA&#10;AAAAAAAAAABbQ29udGVudF9UeXBlc10ueG1sUEsBAi0AFAAGAAgAAAAhAFr0LFu/AAAAFQEAAAsA&#10;AAAAAAAAAAAAAAAAHwEAAF9yZWxzLy5yZWxzUEsBAi0AFAAGAAgAAAAhAD4ilNLEAAAA2wAAAA8A&#10;AAAAAAAAAAAAAAAABwIAAGRycy9kb3ducmV2LnhtbFBLBQYAAAAAAwADALcAAAD4AgAAAAA=&#10;" filled="f" strokecolor="#70ad47" strokeweight="1pt">
                    <v:stroke joinstyle="miter"/>
                  </v:oval>
                  <v:oval id="Ellipse 8" o:spid="_x0000_s1032" style="position:absolute;left:23164;top:18211;width:27737;height:131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jFJwwAAANsAAAAPAAAAZHJzL2Rvd25yZXYueG1sRI9Pi8Iw&#10;FMTvC36H8IS9rYkVRKpRRJB1Dyv47/5snm21eSlNtPXbG2Fhj8PM/IaZLTpbiQc1vnSsYThQIIgz&#10;Z0rONRwP668JCB+QDVaOScOTPCzmvY8Zpsa1vKPHPuQiQtinqKEIoU6l9FlBFv3A1cTRu7jGYoiy&#10;yaVpsI1wW8lEqbG0WHJcKLCmVUHZbX+3Gk6j86a6breTn/tq/H1MVDir9lfrz363nIII1IX/8F97&#10;YzQkI3h/iT9Azl8AAAD//wMAUEsBAi0AFAAGAAgAAAAhANvh9svuAAAAhQEAABMAAAAAAAAAAAAA&#10;AAAAAAAAAFtDb250ZW50X1R5cGVzXS54bWxQSwECLQAUAAYACAAAACEAWvQsW78AAAAVAQAACwAA&#10;AAAAAAAAAAAAAAAfAQAAX3JlbHMvLnJlbHNQSwECLQAUAAYACAAAACEAUW4xScMAAADbAAAADwAA&#10;AAAAAAAAAAAAAAAHAgAAZHJzL2Rvd25yZXYueG1sUEsFBgAAAAADAAMAtwAAAPcCAAAAAA==&#10;" filled="f" strokecolor="#70ad47" strokeweight="1pt">
                    <v:stroke joinstyle="miter"/>
                  </v:oval>
                  <v:oval id="Ellipse 9" o:spid="_x0000_s1033" style="position:absolute;left:48996;top:27660;width:15773;height:112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XbowgAAANsAAAAPAAAAZHJzL2Rvd25yZXYueG1sRI9BawIx&#10;FITvBf9DeEJvNdtFW1mNIoLgpQet0Ovr5nUTu3lZkqjb/nojCB6HmfmGmS9714ozhWg9K3gdFSCI&#10;a68tNwoOn5uXKYiYkDW2nknBH0VYLgZPc6y0v/COzvvUiAzhWKECk1JXSRlrQw7jyHfE2fvxwWHK&#10;MjRSB7xkuGtlWRRv0qHlvGCwo7Wh+nd/cgqC4ZjKyaqerouP47+z3/areVfqedivZiAS9ekRvre3&#10;WkE5htuX/APk4goAAP//AwBQSwECLQAUAAYACAAAACEA2+H2y+4AAACFAQAAEwAAAAAAAAAAAAAA&#10;AAAAAAAAW0NvbnRlbnRfVHlwZXNdLnhtbFBLAQItABQABgAIAAAAIQBa9CxbvwAAABUBAAALAAAA&#10;AAAAAAAAAAAAAB8BAABfcmVscy8ucmVsc1BLAQItABQABgAIAAAAIQDimXbowgAAANsAAAAPAAAA&#10;AAAAAAAAAAAAAAcCAABkcnMvZG93bnJldi54bWxQSwUGAAAAAAMAAwC3AAAA9gIAAAAA&#10;" fillcolor="#4472c4" strokecolor="#2f528f" strokeweight="1pt">
                    <v:stroke joinstyle="miter"/>
                    <v:textbox>
                      <w:txbxContent>
                        <w:p w14:paraId="579EDE76" w14:textId="77777777" w:rsidR="00284DE1" w:rsidRPr="004132B8" w:rsidRDefault="00284DE1" w:rsidP="00284DE1">
                          <w:pPr>
                            <w:jc w:val="center"/>
                            <w:rPr>
                              <w:ins w:id="105" w:author="Emik Hakan" w:date="2017-06-02T15:11:00Z"/>
                              <w:b/>
                            </w:rPr>
                          </w:pPr>
                          <w:ins w:id="106" w:author="Emik Hakan" w:date="2017-06-02T15:11:00Z">
                            <w:r w:rsidRPr="004132B8">
                              <w:rPr>
                                <w:b/>
                              </w:rPr>
                              <w:t xml:space="preserve">PTM </w:t>
                            </w:r>
                          </w:ins>
                        </w:p>
                        <w:p w14:paraId="04C92DA9" w14:textId="77777777" w:rsidR="00284DE1" w:rsidRPr="004132B8" w:rsidRDefault="00284DE1" w:rsidP="00284DE1">
                          <w:pPr>
                            <w:jc w:val="center"/>
                            <w:rPr>
                              <w:ins w:id="107" w:author="Emik Hakan" w:date="2017-06-02T15:11:00Z"/>
                              <w:b/>
                            </w:rPr>
                          </w:pPr>
                          <w:ins w:id="108" w:author="Emik Hakan" w:date="2017-06-02T15:11:00Z">
                            <w:r w:rsidRPr="004132B8">
                              <w:rPr>
                                <w:b/>
                              </w:rPr>
                              <w:t xml:space="preserve">Dervis </w:t>
                            </w:r>
                            <w:proofErr w:type="spellStart"/>
                            <w:r w:rsidRPr="004132B8">
                              <w:rPr>
                                <w:b/>
                              </w:rPr>
                              <w:t>Yeniavci</w:t>
                            </w:r>
                            <w:proofErr w:type="spellEnd"/>
                          </w:ins>
                        </w:p>
                      </w:txbxContent>
                    </v:textbox>
                  </v:oval>
                  <v:line id="Gerader Verbinder 10" o:spid="_x0000_s1034" style="position:absolute;visibility:visible;mso-wrap-style:square" from="36118,11506" to="36652,20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97fvwAAANsAAAAPAAAAZHJzL2Rvd25yZXYueG1sRI/BCsIw&#10;EETvgv8QVvCmqYKi1SiiiIIXrYLXpVnbYrMpTdT690YQPA4z84aZLxtTiifVrrCsYNCPQBCnVhec&#10;Kbict70JCOeRNZaWScGbHCwX7dYcY21ffKJn4jMRIOxiVJB7X8VSujQng65vK+Lg3Wxt0AdZZ1LX&#10;+ApwU8phFI2lwYLDQo4VrXNK78nDKMjchMx4tbkcTtfznW7vx256JKW6nWY1A+Gp8f/wr73XCoYj&#10;+H4JP0AuPgAAAP//AwBQSwECLQAUAAYACAAAACEA2+H2y+4AAACFAQAAEwAAAAAAAAAAAAAAAAAA&#10;AAAAW0NvbnRlbnRfVHlwZXNdLnhtbFBLAQItABQABgAIAAAAIQBa9CxbvwAAABUBAAALAAAAAAAA&#10;AAAAAAAAAB8BAABfcmVscy8ucmVsc1BLAQItABQABgAIAAAAIQBxO97fvwAAANsAAAAPAAAAAAAA&#10;AAAAAAAAAAcCAABkcnMvZG93bnJldi54bWxQSwUGAAAAAAMAAwC3AAAA8wIAAAAA&#10;" strokecolor="#ed7d31" strokeweight="1.5pt">
                    <v:stroke joinstyle="miter"/>
                  </v:line>
                  <v:group id="Gruppieren 11" o:spid="_x0000_s1035" style="position:absolute;left:14249;top:26822;width:42520;height:6972" coordsize="42519,6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Eckige Klammer rechts 2" o:spid="_x0000_s1036" type="#_x0000_t86" style="position:absolute;left:20041;top:-20003;width:2438;height:4251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9gMxAAAANsAAAAPAAAAZHJzL2Rvd25yZXYueG1sRI/NasMw&#10;EITvhb6D2EIuIZGdQlscK8GEBHrND6G9LdbaMrZWxlIc9+2jQqHHYWa+YfLtZDsx0uAbxwrSZQKC&#10;uHS64VrB5XxYfIDwAVlj55gU/JCH7eb5KcdMuzsfaTyFWkQI+wwVmBD6TEpfGrLol64njl7lBosh&#10;yqGWesB7hNtOrpLkTVpsOC4Y7GlnqGxPN6vgcN6316n4dqP0VXhtv+a9TOdKzV6mYg0i0BT+w3/t&#10;T61g9Q6/X+IPkJsHAAAA//8DAFBLAQItABQABgAIAAAAIQDb4fbL7gAAAIUBAAATAAAAAAAAAAAA&#10;AAAAAAAAAABbQ29udGVudF9UeXBlc10ueG1sUEsBAi0AFAAGAAgAAAAhAFr0LFu/AAAAFQEAAAsA&#10;AAAAAAAAAAAAAAAAHwEAAF9yZWxzLy5yZWxzUEsBAi0AFAAGAAgAAAAhAJsH2AzEAAAA2wAAAA8A&#10;AAAAAAAAAAAAAAAABwIAAGRycy9kb3ducmV2LnhtbFBLBQYAAAAAAwADALcAAAD4AgAAAAA=&#10;" adj="103" strokecolor="#ed7d31" strokeweight="1.5pt">
                      <v:stroke joinstyle="miter"/>
                    </v:shape>
                    <v:line id="Gerader Verbinder 4" o:spid="_x0000_s1037" style="position:absolute;visibility:visible;mso-wrap-style:square" from="23126,0" to="23202,6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nFBvAAAANsAAAAPAAAAZHJzL2Rvd25yZXYueG1sRE+9CsIw&#10;EN4F3yGc4KapHUSrUYoiCi5qBdejOdticylN1Pr2ZhAcP77/5boztXhR6yrLCibjCARxbnXFhYJr&#10;thvNQDiPrLG2TAo+5GC96veWmGj75jO9Lr4QIYRdggpK75tESpeXZNCNbUMcuLttDfoA20LqFt8h&#10;3NQyjqKpNFhxaCixoU1J+ePyNAoKNyMzTbfX4/mWPej+ee7nJ1JqOOjSBQhPnf+Lf+6DVhCHseFL&#10;+AFy9QUAAP//AwBQSwECLQAUAAYACAAAACEA2+H2y+4AAACFAQAAEwAAAAAAAAAAAAAAAAAAAAAA&#10;W0NvbnRlbnRfVHlwZXNdLnhtbFBLAQItABQABgAIAAAAIQBa9CxbvwAAABUBAAALAAAAAAAAAAAA&#10;AAAAAB8BAABfcmVscy8ucmVsc1BLAQItABQABgAIAAAAIQCfOnFBvAAAANsAAAAPAAAAAAAAAAAA&#10;AAAAAAcCAABkcnMvZG93bnJldi54bWxQSwUGAAAAAAMAAwC3AAAA8AIAAAAA&#10;" strokecolor="#ed7d31" strokeweight="1.5pt">
                      <v:stroke joinstyle="miter"/>
                    </v:line>
                  </v:group>
                </v:group>
              </w:pict>
            </mc:Fallback>
          </mc:AlternateContent>
        </w:r>
      </w:ins>
      <w:bookmarkEnd w:id="55"/>
      <w:r w:rsidR="00AC62F9">
        <w:rPr>
          <w:rFonts w:ascii="Tahoma" w:hAnsi="Tahoma" w:cs="Tahoma"/>
          <w:lang w:val="de-DE"/>
        </w:rPr>
        <w:t>Projektorganigramm</w:t>
      </w:r>
      <w:bookmarkEnd w:id="54"/>
      <w:r w:rsidR="003256E5">
        <w:rPr>
          <w:rFonts w:ascii="Tahoma" w:hAnsi="Tahoma" w:cs="Tahoma"/>
          <w:lang w:val="de-DE"/>
        </w:rPr>
        <w:tab/>
      </w:r>
    </w:p>
    <w:p w14:paraId="1D3B5DF7" w14:textId="3A84E6FF" w:rsidR="002D793E" w:rsidRDefault="002D793E">
      <w:pPr>
        <w:rPr>
          <w:del w:id="109" w:author="Emik Hakan" w:date="2017-06-02T15:11:00Z"/>
        </w:rPr>
      </w:pPr>
      <w:bookmarkStart w:id="110" w:name="_Hlk484177635"/>
      <w:bookmarkStart w:id="111" w:name="_Hlk484177550"/>
      <w:bookmarkEnd w:id="110"/>
      <w:bookmarkEnd w:id="111"/>
    </w:p>
    <w:p w14:paraId="0990884D" w14:textId="510D4C15" w:rsidR="002D793E" w:rsidRDefault="002D793E">
      <w:pPr>
        <w:rPr>
          <w:del w:id="112" w:author="Emik Hakan" w:date="2017-06-02T15:11:00Z"/>
        </w:rPr>
      </w:pPr>
    </w:p>
    <w:p w14:paraId="08C9B4F6" w14:textId="0F8181A2" w:rsidR="002D793E" w:rsidRDefault="002D793E">
      <w:pPr>
        <w:rPr>
          <w:del w:id="113" w:author="Emik Hakan" w:date="2017-06-02T15:11:00Z"/>
        </w:rPr>
      </w:pPr>
    </w:p>
    <w:p w14:paraId="3D3003AE" w14:textId="63A4C65E" w:rsidR="002D793E" w:rsidRDefault="00034B57">
      <w:pPr>
        <w:rPr>
          <w:del w:id="114" w:author="Emik Hakan" w:date="2017-06-02T15:11:00Z"/>
        </w:rPr>
      </w:pPr>
      <w:del w:id="115" w:author="Emik Hakan" w:date="2017-06-02T15:11:00Z">
        <w:r>
          <w:rPr>
            <w:noProof/>
          </w:rPr>
          <w:drawing>
            <wp:anchor distT="0" distB="0" distL="114300" distR="114300" simplePos="0" relativeHeight="251658241" behindDoc="0" locked="0" layoutInCell="1" allowOverlap="1" wp14:anchorId="6A577E14" wp14:editId="0FA5B887">
              <wp:simplePos x="0" y="0"/>
              <wp:positionH relativeFrom="column">
                <wp:posOffset>4445</wp:posOffset>
              </wp:positionH>
              <wp:positionV relativeFrom="paragraph">
                <wp:posOffset>-6985</wp:posOffset>
              </wp:positionV>
              <wp:extent cx="6296025" cy="3981450"/>
              <wp:effectExtent l="0" t="0" r="0" b="0"/>
              <wp:wrapTopAndBottom/>
              <wp:docPr id="20"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96025" cy="3981450"/>
                      </a:xfrm>
                      <a:prstGeom prst="rect">
                        <a:avLst/>
                      </a:prstGeom>
                      <a:noFill/>
                    </pic:spPr>
                  </pic:pic>
                </a:graphicData>
              </a:graphic>
              <wp14:sizeRelH relativeFrom="page">
                <wp14:pctWidth>0</wp14:pctWidth>
              </wp14:sizeRelH>
              <wp14:sizeRelV relativeFrom="page">
                <wp14:pctHeight>0</wp14:pctHeight>
              </wp14:sizeRelV>
            </wp:anchor>
          </w:drawing>
        </w:r>
      </w:del>
    </w:p>
    <w:p w14:paraId="62F7B5E2" w14:textId="3166B3E8" w:rsidR="00B87232" w:rsidRPr="00B87232" w:rsidRDefault="00034B57" w:rsidP="00B87232">
      <w:pPr>
        <w:rPr>
          <w:del w:id="116" w:author="Emik Hakan" w:date="2017-06-02T15:11:00Z"/>
        </w:rPr>
      </w:pPr>
      <w:del w:id="117" w:author="Emik Hakan" w:date="2017-06-02T15:11:00Z">
        <w:r>
          <w:rPr>
            <w:noProof/>
          </w:rPr>
          <mc:AlternateContent>
            <mc:Choice Requires="wps">
              <w:drawing>
                <wp:anchor distT="0" distB="0" distL="114300" distR="114300" simplePos="0" relativeHeight="251658240" behindDoc="0" locked="0" layoutInCell="1" allowOverlap="1" wp14:anchorId="0A5AAE33" wp14:editId="1754F5CF">
                  <wp:simplePos x="0" y="0"/>
                  <wp:positionH relativeFrom="column">
                    <wp:posOffset>3260090</wp:posOffset>
                  </wp:positionH>
                  <wp:positionV relativeFrom="paragraph">
                    <wp:posOffset>156210</wp:posOffset>
                  </wp:positionV>
                  <wp:extent cx="20320" cy="389890"/>
                  <wp:effectExtent l="0" t="0" r="0" b="0"/>
                  <wp:wrapNone/>
                  <wp:docPr id="15"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320" cy="389890"/>
                          </a:xfrm>
                          <a:prstGeom prst="line">
                            <a:avLst/>
                          </a:prstGeom>
                          <a:noFill/>
                          <a:ln w="9360">
                            <a:solidFill>
                              <a:srgbClr val="3465A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42AC5E" id="Line 16" o:spid="_x0000_s1026" style="position:absolute;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6.7pt,12.3pt" to="258.3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WYrJwIAAEEEAAAOAAAAZHJzL2Uyb0RvYy54bWysU02P2jAQvVfqf7B8hyQQKESE1SqB9rBt&#10;kXbbu7EdYtWxLdsQUNX/3rH5KNteqqoXZ5yZeX4z82bxcOwkOnDrhFYlzoYpRlxRzYTalfjLy3ow&#10;w8h5ohiRWvESn7jDD8u3bxa9KfhIt1oybhGAKFf0psSt96ZIEkdb3hE31IYrcDbadsTD1e4SZkkP&#10;6J1MRmk6TXptmbGacufgb3124mXEbxpO/eemcdwjWWLg5uNp47kNZ7JckGJniWkFvdAg/8CiI0LB&#10;ozeomniC9lb8AdUJarXTjR9S3SW6aQTlsQaoJkt/q+a5JYbHWqA5ztza5P4fLP102FgkGMxugpEi&#10;HczoSSiOsmnoTW9cASGV2thQHT2qZ/Ok6TeHlK5aonY8cnw5GcjLQkbyKiVcnIEXtv1HzSCG7L2O&#10;jTo2tkONFOZDSIzW12CFZ6At6BhndLrNiB89ovBzlI5HMEgKnvFsPpvHESakCHgh11jn33PdoWCU&#10;WEItEZMcnpwP/H6FhHCl10LKqAKpUF/i+XiaxgSnpWDBGcKc3W0radGBgI7G+XTymMdiwXMfZvVe&#10;sQjWcsJWF9sTIc82PC5VwINqgM7FOgvl+zydr2arWT7IR9PVIE/revC4rvLBdJ29m9Tjuqrq7Eeg&#10;luVFKxjjKrC7ijbL/04Ul/U5y+0m21sbktfosV9A9vqNpOOIw1TP+thqdtrY6+hBpzH4slNhEe7v&#10;YN9v/vInAAAA//8DAFBLAwQUAAYACAAAACEA3bVZfOEAAAAJAQAADwAAAGRycy9kb3ducmV2Lnht&#10;bEyPwU7DMAyG70i8Q2QkLmhLO7qqKnUnQAIuHMY2GMesCW1F4pQkW8vbE05ws+VPv7+/Wk1Gs5Ny&#10;vreEkM4TYIoaK3tqEXbbh1kBzAdBUmhLCuFbeVjV52eVKKUd6UWdNqFlMYR8KRC6EIaSc990ygg/&#10;t4OiePuwzogQV9dy6cQYw43miyTJuRE9xQ+dGNR9p5rPzdEgPK5puNo/vWXFnX12evv1uh/fU8TL&#10;i+n2BlhQU/iD4Vc/qkMdnQ72SNIzjbBMr7OIIiyyHFgElmkehwNCkSfA64r/b1D/AAAA//8DAFBL&#10;AQItABQABgAIAAAAIQC2gziS/gAAAOEBAAATAAAAAAAAAAAAAAAAAAAAAABbQ29udGVudF9UeXBl&#10;c10ueG1sUEsBAi0AFAAGAAgAAAAhADj9If/WAAAAlAEAAAsAAAAAAAAAAAAAAAAALwEAAF9yZWxz&#10;Ly5yZWxzUEsBAi0AFAAGAAgAAAAhAC5ZZisnAgAAQQQAAA4AAAAAAAAAAAAAAAAALgIAAGRycy9l&#10;Mm9Eb2MueG1sUEsBAi0AFAAGAAgAAAAhAN21WXzhAAAACQEAAA8AAAAAAAAAAAAAAAAAgQQAAGRy&#10;cy9kb3ducmV2LnhtbFBLBQYAAAAABAAEAPMAAACPBQAAAAA=&#10;" strokecolor="#3465a4" strokeweight=".26mm"/>
              </w:pict>
            </mc:Fallback>
          </mc:AlternateContent>
        </w:r>
      </w:del>
    </w:p>
    <w:p w14:paraId="0A7CEE58" w14:textId="5EFD2325" w:rsidR="000D27BB" w:rsidRDefault="000D27BB">
      <w:pPr>
        <w:rPr>
          <w:del w:id="118" w:author="Emik Hakan" w:date="2017-06-02T15:11:00Z"/>
        </w:rPr>
      </w:pPr>
    </w:p>
    <w:p w14:paraId="45AA2421" w14:textId="5EFD2325" w:rsidR="000D27BB" w:rsidRDefault="000D27BB"/>
    <w:p w14:paraId="640C36E1" w14:textId="77777777" w:rsidR="00284DE1" w:rsidRDefault="00284DE1">
      <w:pPr>
        <w:rPr>
          <w:ins w:id="119" w:author="Emik Hakan" w:date="2017-06-02T15:11:00Z"/>
        </w:rPr>
      </w:pPr>
    </w:p>
    <w:p w14:paraId="328FF72D" w14:textId="77777777" w:rsidR="00284DE1" w:rsidRDefault="00284DE1">
      <w:pPr>
        <w:rPr>
          <w:ins w:id="120" w:author="Emik Hakan" w:date="2017-06-02T15:11:00Z"/>
        </w:rPr>
      </w:pPr>
    </w:p>
    <w:p w14:paraId="222D6635" w14:textId="77777777" w:rsidR="00284DE1" w:rsidRDefault="00284DE1">
      <w:pPr>
        <w:rPr>
          <w:ins w:id="121" w:author="Emik Hakan" w:date="2017-06-02T15:11:00Z"/>
        </w:rPr>
      </w:pPr>
    </w:p>
    <w:p w14:paraId="7C8C4C21" w14:textId="77777777" w:rsidR="00284DE1" w:rsidRDefault="00284DE1">
      <w:pPr>
        <w:rPr>
          <w:ins w:id="122" w:author="Emik Hakan" w:date="2017-06-02T15:11:00Z"/>
        </w:rPr>
      </w:pPr>
    </w:p>
    <w:p w14:paraId="64958F0D" w14:textId="77777777" w:rsidR="00284DE1" w:rsidRDefault="00284DE1">
      <w:pPr>
        <w:rPr>
          <w:ins w:id="123" w:author="Emik Hakan" w:date="2017-06-02T15:11:00Z"/>
        </w:rPr>
      </w:pPr>
    </w:p>
    <w:p w14:paraId="112CB58E" w14:textId="77777777" w:rsidR="00284DE1" w:rsidRDefault="00284DE1">
      <w:pPr>
        <w:rPr>
          <w:ins w:id="124" w:author="Emik Hakan" w:date="2017-06-02T15:11:00Z"/>
        </w:rPr>
      </w:pPr>
    </w:p>
    <w:p w14:paraId="74D4AD1A" w14:textId="77777777" w:rsidR="00284DE1" w:rsidRDefault="00284DE1">
      <w:pPr>
        <w:rPr>
          <w:ins w:id="125" w:author="Emik Hakan" w:date="2017-06-02T15:11:00Z"/>
        </w:rPr>
      </w:pPr>
    </w:p>
    <w:p w14:paraId="433522A4" w14:textId="77777777" w:rsidR="00284DE1" w:rsidRDefault="00284DE1">
      <w:pPr>
        <w:rPr>
          <w:ins w:id="126" w:author="Emik Hakan" w:date="2017-06-02T15:11:00Z"/>
        </w:rPr>
      </w:pPr>
    </w:p>
    <w:p w14:paraId="3A174034" w14:textId="77777777" w:rsidR="00284DE1" w:rsidRDefault="00284DE1">
      <w:pPr>
        <w:rPr>
          <w:ins w:id="127" w:author="Emik Hakan" w:date="2017-06-02T15:11:00Z"/>
        </w:rPr>
      </w:pPr>
    </w:p>
    <w:p w14:paraId="086D87E9" w14:textId="77777777" w:rsidR="00284DE1" w:rsidRDefault="00284DE1">
      <w:pPr>
        <w:rPr>
          <w:ins w:id="128" w:author="Emik Hakan" w:date="2017-06-02T15:11:00Z"/>
        </w:rPr>
      </w:pPr>
    </w:p>
    <w:p w14:paraId="4C8719EB" w14:textId="77777777" w:rsidR="00284DE1" w:rsidRDefault="00284DE1">
      <w:pPr>
        <w:rPr>
          <w:ins w:id="129" w:author="Emik Hakan" w:date="2017-06-02T15:11:00Z"/>
        </w:rPr>
      </w:pPr>
    </w:p>
    <w:p w14:paraId="7798D899" w14:textId="77777777" w:rsidR="00284DE1" w:rsidRDefault="00284DE1">
      <w:pPr>
        <w:rPr>
          <w:ins w:id="130" w:author="Emik Hakan" w:date="2017-06-02T15:11:00Z"/>
        </w:rPr>
      </w:pPr>
    </w:p>
    <w:p w14:paraId="58F7576E" w14:textId="77777777" w:rsidR="00284DE1" w:rsidRDefault="00284DE1">
      <w:pPr>
        <w:rPr>
          <w:ins w:id="131" w:author="Emik Hakan" w:date="2017-06-02T15:11:00Z"/>
        </w:rPr>
      </w:pPr>
    </w:p>
    <w:p w14:paraId="1C54B4D8" w14:textId="77777777" w:rsidR="00284DE1" w:rsidRDefault="00284DE1">
      <w:pPr>
        <w:rPr>
          <w:ins w:id="132" w:author="Emik Hakan" w:date="2017-06-02T15:11:00Z"/>
        </w:rPr>
      </w:pPr>
    </w:p>
    <w:p w14:paraId="2A9CC76A" w14:textId="77777777" w:rsidR="00284DE1" w:rsidRDefault="00284DE1">
      <w:pPr>
        <w:rPr>
          <w:ins w:id="133" w:author="Emik Hakan" w:date="2017-06-02T15:11:00Z"/>
        </w:rPr>
      </w:pPr>
    </w:p>
    <w:p w14:paraId="1D699CD6" w14:textId="77777777" w:rsidR="00284DE1" w:rsidRDefault="00284DE1">
      <w:pPr>
        <w:rPr>
          <w:ins w:id="134" w:author="Emik Hakan" w:date="2017-06-02T15:11:00Z"/>
        </w:rPr>
      </w:pPr>
    </w:p>
    <w:p w14:paraId="6742ACA3" w14:textId="77777777" w:rsidR="00284DE1" w:rsidRDefault="00284DE1">
      <w:pPr>
        <w:rPr>
          <w:ins w:id="135" w:author="Emik Hakan" w:date="2017-06-02T15:11:00Z"/>
        </w:rPr>
      </w:pPr>
    </w:p>
    <w:p w14:paraId="20191DDB" w14:textId="77777777" w:rsidR="00284DE1" w:rsidRDefault="00284DE1">
      <w:pPr>
        <w:rPr>
          <w:ins w:id="136" w:author="Emik Hakan" w:date="2017-06-02T15:11:00Z"/>
        </w:rPr>
      </w:pPr>
    </w:p>
    <w:p w14:paraId="762FED23" w14:textId="77777777" w:rsidR="00284DE1" w:rsidRDefault="00284DE1">
      <w:pPr>
        <w:rPr>
          <w:ins w:id="137" w:author="Emik Hakan" w:date="2017-06-02T15:11:00Z"/>
        </w:rPr>
      </w:pPr>
    </w:p>
    <w:p w14:paraId="19874666" w14:textId="77777777" w:rsidR="00F0449F" w:rsidRDefault="00F0449F" w:rsidP="244DA0CA">
      <w:pPr>
        <w:rPr>
          <w:u w:val="single"/>
        </w:rPr>
      </w:pPr>
    </w:p>
    <w:p w14:paraId="53ADE3AD" w14:textId="77777777" w:rsidR="00F0449F" w:rsidRDefault="00F0449F" w:rsidP="244DA0CA">
      <w:pPr>
        <w:rPr>
          <w:u w:val="single"/>
        </w:rPr>
      </w:pPr>
    </w:p>
    <w:p w14:paraId="25F4FA85" w14:textId="77777777" w:rsidR="00F0449F" w:rsidRDefault="00F0449F" w:rsidP="244DA0CA">
      <w:pPr>
        <w:rPr>
          <w:u w:val="single"/>
        </w:rPr>
      </w:pPr>
    </w:p>
    <w:p w14:paraId="319B410A" w14:textId="77777777" w:rsidR="00F0449F" w:rsidRDefault="00F0449F" w:rsidP="244DA0CA">
      <w:pPr>
        <w:rPr>
          <w:u w:val="single"/>
        </w:rPr>
      </w:pPr>
    </w:p>
    <w:p w14:paraId="2974AEF0" w14:textId="77777777" w:rsidR="00F0449F" w:rsidRDefault="00F0449F" w:rsidP="244DA0CA">
      <w:pPr>
        <w:rPr>
          <w:u w:val="single"/>
        </w:rPr>
      </w:pPr>
    </w:p>
    <w:p w14:paraId="3DFB1D1E" w14:textId="77777777" w:rsidR="00F0449F" w:rsidRDefault="00F0449F" w:rsidP="244DA0CA">
      <w:pPr>
        <w:rPr>
          <w:u w:val="single"/>
        </w:rPr>
      </w:pPr>
    </w:p>
    <w:p w14:paraId="5C5189DD" w14:textId="77777777" w:rsidR="00F0449F" w:rsidRDefault="00F0449F" w:rsidP="244DA0CA">
      <w:pPr>
        <w:rPr>
          <w:u w:val="single"/>
        </w:rPr>
      </w:pPr>
    </w:p>
    <w:p w14:paraId="1C935B05" w14:textId="24A15549" w:rsidR="00284DE1" w:rsidRDefault="244DA0CA" w:rsidP="244DA0CA">
      <w:pPr>
        <w:rPr>
          <w:ins w:id="138" w:author="Emik Hakan" w:date="2017-06-02T15:11:00Z"/>
        </w:rPr>
      </w:pPr>
      <w:r w:rsidRPr="244DA0CA">
        <w:rPr>
          <w:u w:val="single"/>
        </w:rPr>
        <w:t>Legende</w:t>
      </w:r>
    </w:p>
    <w:p w14:paraId="540987DA" w14:textId="77777777" w:rsidR="002D793E" w:rsidRDefault="00AC62F9">
      <w:r>
        <w:t>AG</w:t>
      </w:r>
      <w:r>
        <w:tab/>
        <w:t>...</w:t>
      </w:r>
      <w:proofErr w:type="spellStart"/>
      <w:r>
        <w:t>AuftraggeberIn</w:t>
      </w:r>
      <w:proofErr w:type="spellEnd"/>
    </w:p>
    <w:p w14:paraId="0CAD8D7D" w14:textId="77777777" w:rsidR="002D793E" w:rsidRDefault="00AC62F9">
      <w:r>
        <w:t xml:space="preserve">PL </w:t>
      </w:r>
      <w:r>
        <w:tab/>
        <w:t>...</w:t>
      </w:r>
      <w:proofErr w:type="spellStart"/>
      <w:r>
        <w:t>ProjektleiterIn</w:t>
      </w:r>
      <w:proofErr w:type="spellEnd"/>
    </w:p>
    <w:p w14:paraId="7919BF56" w14:textId="77777777" w:rsidR="002D793E" w:rsidRDefault="00AC62F9">
      <w:r>
        <w:t>PTM</w:t>
      </w:r>
      <w:r>
        <w:tab/>
        <w:t>...Projektteammitglied (Kernteam)</w:t>
      </w:r>
    </w:p>
    <w:p w14:paraId="4B40CA72" w14:textId="77777777" w:rsidR="002D793E" w:rsidRDefault="002D793E">
      <w:pPr>
        <w:jc w:val="center"/>
        <w:rPr>
          <w:rFonts w:ascii="Tahoma" w:hAnsi="Tahoma" w:cs="Tahoma"/>
          <w:i/>
          <w:iCs/>
          <w:sz w:val="16"/>
          <w:szCs w:val="16"/>
        </w:rPr>
      </w:pPr>
    </w:p>
    <w:tbl>
      <w:tblPr>
        <w:tblW w:w="0" w:type="auto"/>
        <w:tblInd w:w="68" w:type="dxa"/>
        <w:tblLayout w:type="fixed"/>
        <w:tblCellMar>
          <w:left w:w="68" w:type="dxa"/>
          <w:right w:w="68" w:type="dxa"/>
        </w:tblCellMar>
        <w:tblLook w:val="0000" w:firstRow="0" w:lastRow="0" w:firstColumn="0" w:lastColumn="0" w:noHBand="0" w:noVBand="0"/>
      </w:tblPr>
      <w:tblGrid>
        <w:gridCol w:w="2127"/>
        <w:gridCol w:w="707"/>
        <w:gridCol w:w="2269"/>
        <w:gridCol w:w="1418"/>
        <w:gridCol w:w="3457"/>
        <w:tblGridChange w:id="139">
          <w:tblGrid>
            <w:gridCol w:w="5"/>
            <w:gridCol w:w="2122"/>
            <w:gridCol w:w="5"/>
            <w:gridCol w:w="707"/>
            <w:gridCol w:w="2264"/>
            <w:gridCol w:w="5"/>
            <w:gridCol w:w="1418"/>
            <w:gridCol w:w="3452"/>
            <w:gridCol w:w="5"/>
          </w:tblGrid>
        </w:tblGridChange>
      </w:tblGrid>
      <w:tr w:rsidR="00D202A5" w14:paraId="158B873D" w14:textId="77777777" w:rsidTr="002E395E">
        <w:trPr>
          <w:cantSplit/>
          <w:trHeight w:val="1418"/>
        </w:trPr>
        <w:tc>
          <w:tcPr>
            <w:tcW w:w="2834" w:type="dxa"/>
            <w:gridSpan w:val="2"/>
            <w:tcBorders>
              <w:top w:val="single" w:sz="4" w:space="0" w:color="000000"/>
              <w:left w:val="single" w:sz="4" w:space="0" w:color="000000"/>
              <w:bottom w:val="single" w:sz="4" w:space="0" w:color="000000"/>
            </w:tcBorders>
            <w:shd w:val="clear" w:color="auto" w:fill="D8D8D8"/>
          </w:tcPr>
          <w:p w14:paraId="0FA35048" w14:textId="77777777" w:rsidR="002D793E" w:rsidRDefault="002D793E">
            <w:pPr>
              <w:snapToGrid w:val="0"/>
              <w:spacing w:before="120" w:after="120"/>
              <w:jc w:val="left"/>
            </w:pPr>
          </w:p>
        </w:tc>
        <w:tc>
          <w:tcPr>
            <w:tcW w:w="3687" w:type="dxa"/>
            <w:gridSpan w:val="2"/>
            <w:tcBorders>
              <w:top w:val="single" w:sz="4" w:space="0" w:color="000000"/>
              <w:bottom w:val="single" w:sz="4" w:space="0" w:color="000000"/>
            </w:tcBorders>
            <w:shd w:val="clear" w:color="auto" w:fill="D8D8D8"/>
          </w:tcPr>
          <w:p w14:paraId="074B9DF8" w14:textId="77777777" w:rsidR="002D793E" w:rsidRDefault="244DA0CA">
            <w:pPr>
              <w:snapToGrid w:val="0"/>
              <w:spacing w:before="240" w:after="240"/>
              <w:jc w:val="center"/>
            </w:pPr>
            <w:r w:rsidRPr="244DA0CA">
              <w:rPr>
                <w:rFonts w:ascii="Tahoma" w:hAnsi="Tahoma" w:cs="Tahoma"/>
                <w:sz w:val="32"/>
                <w:szCs w:val="32"/>
              </w:rPr>
              <w:t>PROJEKT-</w:t>
            </w:r>
            <w:r w:rsidR="00AC62F9">
              <w:br/>
            </w:r>
            <w:r w:rsidRPr="244DA0CA">
              <w:rPr>
                <w:rFonts w:ascii="Tahoma" w:hAnsi="Tahoma" w:cs="Tahoma"/>
                <w:sz w:val="32"/>
                <w:szCs w:val="32"/>
              </w:rPr>
              <w:t>ORGANISATION</w:t>
            </w:r>
          </w:p>
        </w:tc>
        <w:tc>
          <w:tcPr>
            <w:tcW w:w="3457" w:type="dxa"/>
            <w:tcBorders>
              <w:top w:val="single" w:sz="4" w:space="0" w:color="000000"/>
              <w:bottom w:val="single" w:sz="4" w:space="0" w:color="000000"/>
              <w:right w:val="single" w:sz="4" w:space="0" w:color="000000"/>
            </w:tcBorders>
            <w:shd w:val="clear" w:color="auto" w:fill="D8D8D8"/>
          </w:tcPr>
          <w:p w14:paraId="7AF7F554" w14:textId="77777777" w:rsidR="002D793E" w:rsidRDefault="002D793E">
            <w:pPr>
              <w:snapToGrid w:val="0"/>
              <w:spacing w:before="120" w:after="120"/>
              <w:jc w:val="center"/>
            </w:pPr>
          </w:p>
        </w:tc>
      </w:tr>
      <w:tr w:rsidR="00D202A5" w14:paraId="45696EF1" w14:textId="77777777" w:rsidTr="002E395E">
        <w:tc>
          <w:tcPr>
            <w:tcW w:w="2127" w:type="dxa"/>
            <w:tcBorders>
              <w:top w:val="single" w:sz="4" w:space="0" w:color="000000"/>
              <w:left w:val="single" w:sz="4" w:space="0" w:color="000000"/>
              <w:bottom w:val="single" w:sz="4" w:space="0" w:color="000000"/>
            </w:tcBorders>
            <w:shd w:val="clear" w:color="auto" w:fill="F2F2F2"/>
          </w:tcPr>
          <w:p w14:paraId="24CFDC0B" w14:textId="77777777" w:rsidR="002D793E" w:rsidRDefault="244DA0CA">
            <w:pPr>
              <w:snapToGrid w:val="0"/>
              <w:spacing w:before="120" w:after="120"/>
            </w:pPr>
            <w:r w:rsidRPr="244DA0CA">
              <w:rPr>
                <w:rFonts w:ascii="Tahoma" w:hAnsi="Tahoma" w:cs="Tahoma"/>
                <w:b/>
                <w:bCs/>
                <w:sz w:val="20"/>
              </w:rPr>
              <w:t>Projektrolle</w:t>
            </w:r>
          </w:p>
        </w:tc>
        <w:tc>
          <w:tcPr>
            <w:tcW w:w="2976" w:type="dxa"/>
            <w:gridSpan w:val="2"/>
            <w:tcBorders>
              <w:top w:val="single" w:sz="4" w:space="0" w:color="000000"/>
              <w:left w:val="single" w:sz="4" w:space="0" w:color="000000"/>
              <w:bottom w:val="single" w:sz="4" w:space="0" w:color="000000"/>
            </w:tcBorders>
            <w:shd w:val="clear" w:color="auto" w:fill="F2F2F2"/>
          </w:tcPr>
          <w:p w14:paraId="55396444" w14:textId="77777777" w:rsidR="002D793E" w:rsidRDefault="244DA0CA">
            <w:pPr>
              <w:snapToGrid w:val="0"/>
              <w:spacing w:before="120" w:after="120"/>
            </w:pPr>
            <w:r w:rsidRPr="244DA0CA">
              <w:rPr>
                <w:rFonts w:ascii="Tahoma" w:hAnsi="Tahoma" w:cs="Tahoma"/>
                <w:b/>
                <w:bCs/>
                <w:sz w:val="20"/>
              </w:rPr>
              <w:t>Aufgabenbereiche/Skills</w:t>
            </w:r>
          </w:p>
        </w:tc>
        <w:tc>
          <w:tcPr>
            <w:tcW w:w="4875" w:type="dxa"/>
            <w:gridSpan w:val="2"/>
            <w:tcBorders>
              <w:top w:val="single" w:sz="4" w:space="0" w:color="000000"/>
              <w:left w:val="single" w:sz="4" w:space="0" w:color="000000"/>
              <w:bottom w:val="single" w:sz="4" w:space="0" w:color="000000"/>
              <w:right w:val="single" w:sz="4" w:space="0" w:color="000000"/>
            </w:tcBorders>
            <w:shd w:val="clear" w:color="auto" w:fill="F2F2F2"/>
          </w:tcPr>
          <w:p w14:paraId="15C86F7B" w14:textId="77777777" w:rsidR="002D793E" w:rsidRDefault="244DA0CA">
            <w:pPr>
              <w:snapToGrid w:val="0"/>
              <w:spacing w:before="120" w:after="120"/>
            </w:pPr>
            <w:r w:rsidRPr="244DA0CA">
              <w:rPr>
                <w:rFonts w:ascii="Tahoma" w:hAnsi="Tahoma" w:cs="Tahoma"/>
                <w:b/>
                <w:bCs/>
                <w:sz w:val="20"/>
              </w:rPr>
              <w:t>Name</w:t>
            </w:r>
          </w:p>
        </w:tc>
      </w:tr>
      <w:tr w:rsidR="002D793E" w14:paraId="4B81DC93" w14:textId="77777777" w:rsidTr="002E395E">
        <w:tblPrEx>
          <w:tblW w:w="0" w:type="auto"/>
          <w:tblInd w:w="68" w:type="dxa"/>
          <w:tblLayout w:type="fixed"/>
          <w:tblCellMar>
            <w:left w:w="68" w:type="dxa"/>
            <w:right w:w="68" w:type="dxa"/>
          </w:tblCellMar>
          <w:tblLook w:val="0000" w:firstRow="0" w:lastRow="0" w:firstColumn="0" w:lastColumn="0" w:noHBand="0" w:noVBand="0"/>
          <w:tblPrExChange w:id="140"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rPr>
          <w:trPrChange w:id="141" w:author="Emik Hakan" w:date="2017-06-06T16:39:00Z">
            <w:trPr>
              <w:gridAfter w:val="0"/>
            </w:trPr>
          </w:trPrChange>
        </w:trPr>
        <w:tc>
          <w:tcPr>
            <w:tcW w:w="2127" w:type="dxa"/>
            <w:tcBorders>
              <w:top w:val="single" w:sz="4" w:space="0" w:color="000000"/>
              <w:left w:val="single" w:sz="4" w:space="0" w:color="000000"/>
              <w:bottom w:val="single" w:sz="4" w:space="0" w:color="000000"/>
            </w:tcBorders>
            <w:shd w:val="clear" w:color="auto" w:fill="auto"/>
            <w:tcPrChange w:id="142" w:author="Emik Hakan" w:date="2017-06-06T16:39:00Z">
              <w:tcPr>
                <w:tcW w:w="2127" w:type="dxa"/>
                <w:gridSpan w:val="2"/>
                <w:tcBorders>
                  <w:top w:val="single" w:sz="4" w:space="0" w:color="000000"/>
                  <w:left w:val="single" w:sz="4" w:space="0" w:color="000000"/>
                  <w:bottom w:val="single" w:sz="4" w:space="0" w:color="000000"/>
                </w:tcBorders>
                <w:shd w:val="clear" w:color="auto" w:fill="auto"/>
              </w:tcPr>
            </w:tcPrChange>
          </w:tcPr>
          <w:p w14:paraId="78D1E24C" w14:textId="77777777" w:rsidR="002D793E" w:rsidRDefault="244DA0CA" w:rsidP="244DA0CA">
            <w:pPr>
              <w:snapToGrid w:val="0"/>
              <w:jc w:val="left"/>
              <w:rPr>
                <w:rFonts w:ascii="Tahoma" w:hAnsi="Tahoma" w:cs="Tahoma"/>
                <w:sz w:val="18"/>
                <w:szCs w:val="18"/>
              </w:rPr>
            </w:pPr>
            <w:proofErr w:type="spellStart"/>
            <w:r w:rsidRPr="244DA0CA">
              <w:rPr>
                <w:rFonts w:ascii="Tahoma" w:hAnsi="Tahoma" w:cs="Tahoma"/>
                <w:sz w:val="18"/>
                <w:szCs w:val="18"/>
              </w:rPr>
              <w:t>ProjektauftraggeberIn</w:t>
            </w:r>
            <w:proofErr w:type="spellEnd"/>
          </w:p>
          <w:p w14:paraId="26E37A24" w14:textId="77777777" w:rsidR="002D793E" w:rsidRDefault="002D793E">
            <w:pPr>
              <w:jc w:val="left"/>
              <w:rPr>
                <w:rFonts w:ascii="Tahoma" w:hAnsi="Tahoma" w:cs="Tahoma"/>
                <w:sz w:val="18"/>
              </w:rPr>
            </w:pPr>
          </w:p>
          <w:p w14:paraId="7FD18CB8" w14:textId="77777777" w:rsidR="002D793E" w:rsidRDefault="002D793E">
            <w:pPr>
              <w:jc w:val="left"/>
            </w:pPr>
          </w:p>
        </w:tc>
        <w:tc>
          <w:tcPr>
            <w:tcW w:w="2976" w:type="dxa"/>
            <w:gridSpan w:val="2"/>
            <w:tcBorders>
              <w:top w:val="single" w:sz="4" w:space="0" w:color="000000"/>
              <w:left w:val="single" w:sz="4" w:space="0" w:color="000000"/>
              <w:bottom w:val="single" w:sz="4" w:space="0" w:color="000000"/>
            </w:tcBorders>
            <w:shd w:val="clear" w:color="auto" w:fill="auto"/>
            <w:tcPrChange w:id="143" w:author="Emik Hakan" w:date="2017-06-06T16:39:00Z">
              <w:tcPr>
                <w:tcW w:w="2976" w:type="dxa"/>
                <w:gridSpan w:val="3"/>
                <w:tcBorders>
                  <w:top w:val="single" w:sz="4" w:space="0" w:color="000000"/>
                  <w:left w:val="single" w:sz="4" w:space="0" w:color="000000"/>
                  <w:bottom w:val="single" w:sz="4" w:space="0" w:color="000000"/>
                </w:tcBorders>
                <w:shd w:val="clear" w:color="auto" w:fill="auto"/>
              </w:tcPr>
            </w:tcPrChange>
          </w:tcPr>
          <w:p w14:paraId="2510604A" w14:textId="05D8F9C0" w:rsidR="002D793E" w:rsidRDefault="244DA0CA">
            <w:pPr>
              <w:snapToGrid w:val="0"/>
              <w:jc w:val="left"/>
            </w:pPr>
            <w:r>
              <w:t>Erteilt Aufträge</w:t>
            </w:r>
          </w:p>
        </w:tc>
        <w:tc>
          <w:tcPr>
            <w:tcW w:w="4875" w:type="dxa"/>
            <w:gridSpan w:val="2"/>
            <w:tcBorders>
              <w:top w:val="single" w:sz="4" w:space="0" w:color="000000"/>
              <w:left w:val="single" w:sz="4" w:space="0" w:color="000000"/>
              <w:bottom w:val="single" w:sz="4" w:space="0" w:color="000000"/>
              <w:right w:val="single" w:sz="4" w:space="0" w:color="000000"/>
            </w:tcBorders>
            <w:shd w:val="clear" w:color="auto" w:fill="auto"/>
            <w:tcPrChange w:id="144" w:author="Emik Hakan" w:date="2017-06-06T16:39:00Z">
              <w:tcPr>
                <w:tcW w:w="4875" w:type="dxa"/>
                <w:gridSpan w:val="3"/>
                <w:tcBorders>
                  <w:top w:val="single" w:sz="4" w:space="0" w:color="000000"/>
                  <w:left w:val="single" w:sz="4" w:space="0" w:color="000000"/>
                  <w:bottom w:val="single" w:sz="4" w:space="0" w:color="000000"/>
                  <w:right w:val="single" w:sz="4" w:space="0" w:color="000000"/>
                </w:tcBorders>
                <w:shd w:val="clear" w:color="auto" w:fill="auto"/>
              </w:tcPr>
            </w:tcPrChange>
          </w:tcPr>
          <w:p w14:paraId="004AAAAA" w14:textId="77777777" w:rsidR="002D793E" w:rsidRDefault="00284DE1">
            <w:pPr>
              <w:snapToGrid w:val="0"/>
              <w:jc w:val="left"/>
            </w:pPr>
            <w:ins w:id="145" w:author="Emik Hakan" w:date="2017-06-02T15:11:00Z">
              <w:r>
                <w:t xml:space="preserve">Özgür </w:t>
              </w:r>
              <w:proofErr w:type="spellStart"/>
              <w:r>
                <w:t>Saskin</w:t>
              </w:r>
            </w:ins>
            <w:proofErr w:type="spellEnd"/>
          </w:p>
        </w:tc>
      </w:tr>
      <w:tr w:rsidR="002D793E" w14:paraId="67C92F88" w14:textId="77777777" w:rsidTr="002E395E">
        <w:tblPrEx>
          <w:tblW w:w="0" w:type="auto"/>
          <w:tblInd w:w="68" w:type="dxa"/>
          <w:tblLayout w:type="fixed"/>
          <w:tblCellMar>
            <w:left w:w="68" w:type="dxa"/>
            <w:right w:w="68" w:type="dxa"/>
          </w:tblCellMar>
          <w:tblLook w:val="0000" w:firstRow="0" w:lastRow="0" w:firstColumn="0" w:lastColumn="0" w:noHBand="0" w:noVBand="0"/>
          <w:tblPrExChange w:id="146"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rPr>
          <w:trPrChange w:id="147" w:author="Emik Hakan" w:date="2017-06-06T16:39:00Z">
            <w:trPr>
              <w:gridAfter w:val="0"/>
            </w:trPr>
          </w:trPrChange>
        </w:trPr>
        <w:tc>
          <w:tcPr>
            <w:tcW w:w="2127" w:type="dxa"/>
            <w:tcBorders>
              <w:top w:val="single" w:sz="4" w:space="0" w:color="000000"/>
              <w:left w:val="single" w:sz="4" w:space="0" w:color="000000"/>
              <w:bottom w:val="single" w:sz="4" w:space="0" w:color="000000"/>
            </w:tcBorders>
            <w:shd w:val="clear" w:color="auto" w:fill="auto"/>
            <w:tcPrChange w:id="148" w:author="Emik Hakan" w:date="2017-06-06T16:39:00Z">
              <w:tcPr>
                <w:tcW w:w="2127" w:type="dxa"/>
                <w:gridSpan w:val="2"/>
                <w:tcBorders>
                  <w:top w:val="single" w:sz="4" w:space="0" w:color="000000"/>
                  <w:left w:val="single" w:sz="4" w:space="0" w:color="000000"/>
                  <w:bottom w:val="single" w:sz="4" w:space="0" w:color="000000"/>
                </w:tcBorders>
                <w:shd w:val="clear" w:color="auto" w:fill="auto"/>
              </w:tcPr>
            </w:tcPrChange>
          </w:tcPr>
          <w:p w14:paraId="4FF7E2AC" w14:textId="77777777" w:rsidR="002D793E" w:rsidRDefault="244DA0CA" w:rsidP="244DA0CA">
            <w:pPr>
              <w:pStyle w:val="Kopfzeile"/>
              <w:snapToGrid w:val="0"/>
              <w:spacing w:line="240" w:lineRule="auto"/>
              <w:jc w:val="left"/>
              <w:rPr>
                <w:rFonts w:ascii="Tahoma" w:hAnsi="Tahoma" w:cs="Tahoma"/>
              </w:rPr>
            </w:pPr>
            <w:proofErr w:type="spellStart"/>
            <w:r w:rsidRPr="244DA0CA">
              <w:rPr>
                <w:rFonts w:ascii="Tahoma" w:hAnsi="Tahoma" w:cs="Tahoma"/>
              </w:rPr>
              <w:t>ProjektleiterIn</w:t>
            </w:r>
            <w:proofErr w:type="spellEnd"/>
          </w:p>
          <w:p w14:paraId="73BFBE97" w14:textId="77777777" w:rsidR="002D793E" w:rsidRDefault="002D793E">
            <w:pPr>
              <w:pStyle w:val="Kopfzeile"/>
              <w:spacing w:line="240" w:lineRule="auto"/>
              <w:jc w:val="left"/>
              <w:rPr>
                <w:rFonts w:ascii="Tahoma" w:hAnsi="Tahoma" w:cs="Tahoma"/>
              </w:rPr>
            </w:pPr>
          </w:p>
          <w:p w14:paraId="1DFFAC74" w14:textId="77777777" w:rsidR="002D793E" w:rsidRDefault="002D793E">
            <w:pPr>
              <w:jc w:val="left"/>
            </w:pPr>
          </w:p>
        </w:tc>
        <w:tc>
          <w:tcPr>
            <w:tcW w:w="2976" w:type="dxa"/>
            <w:gridSpan w:val="2"/>
            <w:tcBorders>
              <w:top w:val="single" w:sz="4" w:space="0" w:color="000000"/>
              <w:left w:val="single" w:sz="4" w:space="0" w:color="000000"/>
              <w:bottom w:val="single" w:sz="4" w:space="0" w:color="000000"/>
            </w:tcBorders>
            <w:shd w:val="clear" w:color="auto" w:fill="auto"/>
            <w:tcPrChange w:id="149" w:author="Emik Hakan" w:date="2017-06-06T16:39:00Z">
              <w:tcPr>
                <w:tcW w:w="2976" w:type="dxa"/>
                <w:gridSpan w:val="3"/>
                <w:tcBorders>
                  <w:top w:val="single" w:sz="4" w:space="0" w:color="000000"/>
                  <w:left w:val="single" w:sz="4" w:space="0" w:color="000000"/>
                  <w:bottom w:val="single" w:sz="4" w:space="0" w:color="000000"/>
                </w:tcBorders>
                <w:shd w:val="clear" w:color="auto" w:fill="auto"/>
              </w:tcPr>
            </w:tcPrChange>
          </w:tcPr>
          <w:p w14:paraId="7487B2E2" w14:textId="0AED7B0A" w:rsidR="002D793E" w:rsidRDefault="244DA0CA">
            <w:pPr>
              <w:snapToGrid w:val="0"/>
              <w:jc w:val="left"/>
            </w:pPr>
            <w:r>
              <w:t>Koordination des Projekts, Terminvereinbarungen, Direkter Kontakt mit Projektauftraggeber</w:t>
            </w:r>
          </w:p>
        </w:tc>
        <w:tc>
          <w:tcPr>
            <w:tcW w:w="4875" w:type="dxa"/>
            <w:gridSpan w:val="2"/>
            <w:tcBorders>
              <w:top w:val="single" w:sz="4" w:space="0" w:color="000000"/>
              <w:left w:val="single" w:sz="4" w:space="0" w:color="000000"/>
              <w:bottom w:val="single" w:sz="4" w:space="0" w:color="000000"/>
              <w:right w:val="single" w:sz="4" w:space="0" w:color="000000"/>
            </w:tcBorders>
            <w:shd w:val="clear" w:color="auto" w:fill="auto"/>
            <w:tcPrChange w:id="150" w:author="Emik Hakan" w:date="2017-06-06T16:39:00Z">
              <w:tcPr>
                <w:tcW w:w="4875" w:type="dxa"/>
                <w:gridSpan w:val="3"/>
                <w:tcBorders>
                  <w:top w:val="single" w:sz="4" w:space="0" w:color="000000"/>
                  <w:left w:val="single" w:sz="4" w:space="0" w:color="000000"/>
                  <w:bottom w:val="single" w:sz="4" w:space="0" w:color="000000"/>
                  <w:right w:val="single" w:sz="4" w:space="0" w:color="000000"/>
                </w:tcBorders>
                <w:shd w:val="clear" w:color="auto" w:fill="auto"/>
              </w:tcPr>
            </w:tcPrChange>
          </w:tcPr>
          <w:p w14:paraId="14E672A7" w14:textId="7EC4A036" w:rsidR="002D793E" w:rsidRDefault="00022C74">
            <w:pPr>
              <w:snapToGrid w:val="0"/>
              <w:jc w:val="left"/>
            </w:pPr>
            <w:ins w:id="151" w:author="Celik Anil" w:date="2017-06-06T16:39:00Z">
              <w:r>
                <w:t>Anil Celik</w:t>
              </w:r>
            </w:ins>
            <w:del w:id="152" w:author="Celik Anil" w:date="2017-06-06T16:39:00Z">
              <w:r>
                <w:rPr>
                  <w:rPrChange w:id="153" w:author="Emik Hakan" w:date="2017-06-06T16:39:00Z">
                    <w:rPr>
                      <w:lang w:val="en-GB"/>
                    </w:rPr>
                  </w:rPrChange>
                </w:rPr>
                <w:delText>Metin Gökcen</w:delText>
              </w:r>
            </w:del>
          </w:p>
        </w:tc>
      </w:tr>
      <w:tr w:rsidR="002D793E" w:rsidRPr="00022C74" w14:paraId="6EACA5A4" w14:textId="77777777" w:rsidTr="002E395E">
        <w:tblPrEx>
          <w:tblW w:w="0" w:type="auto"/>
          <w:tblInd w:w="68" w:type="dxa"/>
          <w:tblLayout w:type="fixed"/>
          <w:tblCellMar>
            <w:left w:w="68" w:type="dxa"/>
            <w:right w:w="68" w:type="dxa"/>
          </w:tblCellMar>
          <w:tblLook w:val="0000" w:firstRow="0" w:lastRow="0" w:firstColumn="0" w:lastColumn="0" w:noHBand="0" w:noVBand="0"/>
          <w:tblPrExChange w:id="154"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rPr>
          <w:trPrChange w:id="155" w:author="Emik Hakan" w:date="2017-06-06T16:39:00Z">
            <w:trPr>
              <w:gridAfter w:val="0"/>
            </w:trPr>
          </w:trPrChange>
        </w:trPr>
        <w:tc>
          <w:tcPr>
            <w:tcW w:w="2127" w:type="dxa"/>
            <w:tcBorders>
              <w:top w:val="single" w:sz="4" w:space="0" w:color="000000"/>
              <w:left w:val="single" w:sz="4" w:space="0" w:color="000000"/>
              <w:bottom w:val="single" w:sz="4" w:space="0" w:color="000000"/>
            </w:tcBorders>
            <w:shd w:val="clear" w:color="auto" w:fill="auto"/>
            <w:tcPrChange w:id="156" w:author="Emik Hakan" w:date="2017-06-06T16:39:00Z">
              <w:tcPr>
                <w:tcW w:w="2127" w:type="dxa"/>
                <w:gridSpan w:val="2"/>
                <w:tcBorders>
                  <w:top w:val="single" w:sz="4" w:space="0" w:color="000000"/>
                  <w:left w:val="single" w:sz="4" w:space="0" w:color="000000"/>
                  <w:bottom w:val="single" w:sz="4" w:space="0" w:color="000000"/>
                </w:tcBorders>
                <w:shd w:val="clear" w:color="auto" w:fill="auto"/>
              </w:tcPr>
            </w:tcPrChange>
          </w:tcPr>
          <w:p w14:paraId="2C315D75" w14:textId="77777777" w:rsidR="002D793E" w:rsidRDefault="244DA0CA" w:rsidP="244DA0CA">
            <w:pPr>
              <w:snapToGrid w:val="0"/>
              <w:jc w:val="left"/>
              <w:rPr>
                <w:rFonts w:ascii="Tahoma" w:hAnsi="Tahoma" w:cs="Tahoma"/>
                <w:sz w:val="18"/>
                <w:szCs w:val="18"/>
              </w:rPr>
            </w:pPr>
            <w:r w:rsidRPr="244DA0CA">
              <w:rPr>
                <w:rFonts w:ascii="Tahoma" w:hAnsi="Tahoma" w:cs="Tahoma"/>
                <w:sz w:val="18"/>
                <w:szCs w:val="18"/>
              </w:rPr>
              <w:t>Projektteam-</w:t>
            </w:r>
          </w:p>
          <w:p w14:paraId="7CDB1E4D" w14:textId="77777777" w:rsidR="002D793E" w:rsidRDefault="244DA0CA" w:rsidP="244DA0CA">
            <w:pPr>
              <w:jc w:val="left"/>
              <w:rPr>
                <w:rFonts w:ascii="Tahoma" w:hAnsi="Tahoma" w:cs="Tahoma"/>
                <w:sz w:val="18"/>
                <w:szCs w:val="18"/>
              </w:rPr>
            </w:pPr>
            <w:proofErr w:type="spellStart"/>
            <w:r w:rsidRPr="244DA0CA">
              <w:rPr>
                <w:rFonts w:ascii="Tahoma" w:hAnsi="Tahoma" w:cs="Tahoma"/>
                <w:sz w:val="18"/>
                <w:szCs w:val="18"/>
              </w:rPr>
              <w:t>mitgliederInnen</w:t>
            </w:r>
            <w:proofErr w:type="spellEnd"/>
          </w:p>
          <w:p w14:paraId="7D267724" w14:textId="77777777" w:rsidR="002D793E" w:rsidRDefault="002D793E">
            <w:pPr>
              <w:jc w:val="left"/>
              <w:rPr>
                <w:rFonts w:ascii="Tahoma" w:hAnsi="Tahoma" w:cs="Tahoma"/>
                <w:sz w:val="18"/>
              </w:rPr>
            </w:pPr>
          </w:p>
          <w:p w14:paraId="47B593FE" w14:textId="77777777" w:rsidR="002D793E" w:rsidRDefault="002D793E">
            <w:pPr>
              <w:jc w:val="left"/>
            </w:pPr>
          </w:p>
        </w:tc>
        <w:tc>
          <w:tcPr>
            <w:tcW w:w="2976" w:type="dxa"/>
            <w:gridSpan w:val="2"/>
            <w:tcBorders>
              <w:top w:val="single" w:sz="4" w:space="0" w:color="000000"/>
              <w:left w:val="single" w:sz="4" w:space="0" w:color="000000"/>
              <w:bottom w:val="single" w:sz="4" w:space="0" w:color="000000"/>
            </w:tcBorders>
            <w:shd w:val="clear" w:color="auto" w:fill="auto"/>
            <w:tcPrChange w:id="157" w:author="Emik Hakan" w:date="2017-06-06T16:39:00Z">
              <w:tcPr>
                <w:tcW w:w="2976" w:type="dxa"/>
                <w:gridSpan w:val="3"/>
                <w:tcBorders>
                  <w:top w:val="single" w:sz="4" w:space="0" w:color="000000"/>
                  <w:left w:val="single" w:sz="4" w:space="0" w:color="000000"/>
                  <w:bottom w:val="single" w:sz="4" w:space="0" w:color="000000"/>
                </w:tcBorders>
                <w:shd w:val="clear" w:color="auto" w:fill="auto"/>
              </w:tcPr>
            </w:tcPrChange>
          </w:tcPr>
          <w:p w14:paraId="773E427C" w14:textId="6A5B11D7" w:rsidR="002D793E" w:rsidRDefault="760772EC">
            <w:pPr>
              <w:snapToGrid w:val="0"/>
              <w:jc w:val="left"/>
            </w:pPr>
            <w:r>
              <w:t>Umsetzung des Projekts,</w:t>
            </w:r>
          </w:p>
          <w:p w14:paraId="1BFB511D" w14:textId="550EBF5E" w:rsidR="002D793E" w:rsidRDefault="760772EC" w:rsidP="760772EC">
            <w:pPr>
              <w:snapToGrid w:val="0"/>
              <w:jc w:val="left"/>
            </w:pPr>
            <w:r>
              <w:t>Erfüllen der Arbeitspakete</w:t>
            </w:r>
          </w:p>
        </w:tc>
        <w:tc>
          <w:tcPr>
            <w:tcW w:w="4875" w:type="dxa"/>
            <w:gridSpan w:val="2"/>
            <w:tcBorders>
              <w:top w:val="single" w:sz="4" w:space="0" w:color="000000"/>
              <w:left w:val="single" w:sz="4" w:space="0" w:color="000000"/>
              <w:bottom w:val="single" w:sz="4" w:space="0" w:color="000000"/>
              <w:right w:val="single" w:sz="4" w:space="0" w:color="000000"/>
            </w:tcBorders>
            <w:shd w:val="clear" w:color="auto" w:fill="auto"/>
            <w:tcPrChange w:id="158" w:author="Emik Hakan" w:date="2017-06-06T16:39:00Z">
              <w:tcPr>
                <w:tcW w:w="4875" w:type="dxa"/>
                <w:gridSpan w:val="3"/>
                <w:tcBorders>
                  <w:top w:val="single" w:sz="4" w:space="0" w:color="000000"/>
                  <w:left w:val="single" w:sz="4" w:space="0" w:color="000000"/>
                  <w:bottom w:val="single" w:sz="4" w:space="0" w:color="000000"/>
                  <w:right w:val="single" w:sz="4" w:space="0" w:color="000000"/>
                </w:tcBorders>
                <w:shd w:val="clear" w:color="auto" w:fill="auto"/>
              </w:tcPr>
            </w:tcPrChange>
          </w:tcPr>
          <w:p w14:paraId="75F11447" w14:textId="7CDC2818" w:rsidR="00284DE1" w:rsidRDefault="00022C74">
            <w:pPr>
              <w:snapToGrid w:val="0"/>
              <w:jc w:val="left"/>
              <w:rPr>
                <w:ins w:id="159" w:author="Emik Hakan" w:date="2017-06-02T15:11:00Z"/>
                <w:rPrChange w:id="160" w:author="Emik Hakan" w:date="2017-06-06T16:39:00Z">
                  <w:rPr>
                    <w:ins w:id="161" w:author="Emik Hakan" w:date="2017-06-02T15:11:00Z"/>
                    <w:lang w:val="en-GB"/>
                  </w:rPr>
                </w:rPrChange>
              </w:rPr>
            </w:pPr>
            <w:ins w:id="162" w:author="Celik Anil" w:date="2017-06-06T16:39:00Z">
              <w:r>
                <w:rPr>
                  <w:rPrChange w:id="163" w:author="Emik Hakan" w:date="2017-06-06T16:39:00Z">
                    <w:rPr>
                      <w:lang w:val="en-GB"/>
                    </w:rPr>
                  </w:rPrChange>
                </w:rPr>
                <w:t>Metin Gökcen</w:t>
              </w:r>
            </w:ins>
            <w:del w:id="164" w:author="Celik Anil" w:date="2017-06-06T16:39:00Z">
              <w:r>
                <w:delText>Anil Celik</w:delText>
              </w:r>
            </w:del>
          </w:p>
          <w:p w14:paraId="600F683B" w14:textId="77777777" w:rsidR="00284DE1" w:rsidRDefault="00284DE1">
            <w:pPr>
              <w:snapToGrid w:val="0"/>
              <w:jc w:val="left"/>
              <w:rPr>
                <w:ins w:id="165" w:author="Emik Hakan" w:date="2017-06-02T15:11:00Z"/>
                <w:rPrChange w:id="166" w:author="Emik Hakan" w:date="2017-06-06T16:39:00Z">
                  <w:rPr>
                    <w:ins w:id="167" w:author="Emik Hakan" w:date="2017-06-02T15:11:00Z"/>
                    <w:lang w:val="en-GB"/>
                  </w:rPr>
                </w:rPrChange>
              </w:rPr>
            </w:pPr>
            <w:ins w:id="168" w:author="Emik Hakan" w:date="2017-06-02T15:11:00Z">
              <w:r>
                <w:rPr>
                  <w:rPrChange w:id="169" w:author="Emik Hakan" w:date="2017-06-06T16:39:00Z">
                    <w:rPr>
                      <w:lang w:val="en-GB"/>
                    </w:rPr>
                  </w:rPrChange>
                </w:rPr>
                <w:t xml:space="preserve">Hakan </w:t>
              </w:r>
              <w:proofErr w:type="spellStart"/>
              <w:r>
                <w:rPr>
                  <w:rPrChange w:id="170" w:author="Emik Hakan" w:date="2017-06-06T16:39:00Z">
                    <w:rPr>
                      <w:lang w:val="en-GB"/>
                    </w:rPr>
                  </w:rPrChange>
                </w:rPr>
                <w:t>Emik</w:t>
              </w:r>
              <w:proofErr w:type="spellEnd"/>
            </w:ins>
          </w:p>
          <w:p w14:paraId="13639736" w14:textId="016C4C6B" w:rsidR="002D793E" w:rsidRDefault="00284DE1">
            <w:pPr>
              <w:snapToGrid w:val="0"/>
              <w:jc w:val="left"/>
              <w:rPr>
                <w:rPrChange w:id="171" w:author="Emik Hakan" w:date="2017-06-06T16:39:00Z">
                  <w:rPr>
                    <w:lang w:val="en-GB"/>
                  </w:rPr>
                </w:rPrChange>
              </w:rPr>
            </w:pPr>
            <w:ins w:id="172" w:author="Emik Hakan" w:date="2017-06-02T15:11:00Z">
              <w:r>
                <w:rPr>
                  <w:rPrChange w:id="173" w:author="Emik Hakan" w:date="2017-06-06T16:39:00Z">
                    <w:rPr>
                      <w:lang w:val="en-GB"/>
                    </w:rPr>
                  </w:rPrChange>
                </w:rPr>
                <w:t xml:space="preserve">Dervis </w:t>
              </w:r>
              <w:proofErr w:type="spellStart"/>
              <w:r>
                <w:rPr>
                  <w:rPrChange w:id="174" w:author="Emik Hakan" w:date="2017-06-06T16:39:00Z">
                    <w:rPr>
                      <w:lang w:val="en-GB"/>
                    </w:rPr>
                  </w:rPrChange>
                </w:rPr>
                <w:t>Yeni</w:t>
              </w:r>
              <w:r w:rsidR="00906569">
                <w:rPr>
                  <w:rPrChange w:id="175" w:author="Emik Hakan" w:date="2017-06-06T16:39:00Z">
                    <w:rPr>
                      <w:lang w:val="en-GB"/>
                    </w:rPr>
                  </w:rPrChange>
                </w:rPr>
                <w:t>avci</w:t>
              </w:r>
            </w:ins>
            <w:proofErr w:type="spellEnd"/>
          </w:p>
        </w:tc>
      </w:tr>
      <w:tr w:rsidR="002D793E" w:rsidRPr="00022C74" w14:paraId="4F127709" w14:textId="77777777">
        <w:trPr>
          <w:del w:id="176" w:author="Emik Hakan" w:date="2017-06-02T15:11:00Z"/>
        </w:trPr>
        <w:tc>
          <w:tcPr>
            <w:tcW w:w="2127" w:type="dxa"/>
            <w:tcBorders>
              <w:top w:val="single" w:sz="4" w:space="0" w:color="000000"/>
              <w:left w:val="single" w:sz="4" w:space="0" w:color="000000"/>
              <w:bottom w:val="single" w:sz="4" w:space="0" w:color="000000"/>
            </w:tcBorders>
            <w:shd w:val="clear" w:color="auto" w:fill="auto"/>
          </w:tcPr>
          <w:p w14:paraId="705B792A" w14:textId="77777777" w:rsidR="002D793E" w:rsidRPr="00022C74" w:rsidRDefault="00AC62F9">
            <w:pPr>
              <w:snapToGrid w:val="0"/>
              <w:jc w:val="left"/>
              <w:rPr>
                <w:del w:id="177" w:author="Emik Hakan" w:date="2017-06-02T15:11:00Z"/>
                <w:rFonts w:ascii="Tahoma" w:hAnsi="Tahoma" w:cs="Tahoma"/>
                <w:sz w:val="18"/>
                <w:szCs w:val="18"/>
                <w:lang w:val="en-GB"/>
              </w:rPr>
            </w:pPr>
            <w:del w:id="178" w:author="Emik Hakan" w:date="2017-06-02T15:11:00Z">
              <w:r w:rsidRPr="00022C74">
                <w:rPr>
                  <w:rFonts w:ascii="Tahoma" w:hAnsi="Tahoma" w:cs="Tahoma"/>
                  <w:sz w:val="18"/>
                  <w:szCs w:val="18"/>
                  <w:lang w:val="en-GB"/>
                </w:rPr>
                <w:delText>ProjektmitarbeiterInnen</w:delText>
              </w:r>
            </w:del>
          </w:p>
          <w:p w14:paraId="00443261" w14:textId="77777777" w:rsidR="002D793E" w:rsidRPr="00022C74" w:rsidRDefault="002D793E">
            <w:pPr>
              <w:jc w:val="left"/>
              <w:rPr>
                <w:del w:id="179" w:author="Emik Hakan" w:date="2017-06-02T15:11:00Z"/>
                <w:rFonts w:ascii="Tahoma" w:hAnsi="Tahoma" w:cs="Tahoma"/>
                <w:sz w:val="18"/>
                <w:lang w:val="en-GB"/>
              </w:rPr>
            </w:pPr>
          </w:p>
          <w:p w14:paraId="534D58ED" w14:textId="77777777" w:rsidR="002D793E" w:rsidRPr="00022C74" w:rsidRDefault="002D793E">
            <w:pPr>
              <w:jc w:val="left"/>
              <w:rPr>
                <w:del w:id="180" w:author="Emik Hakan" w:date="2017-06-02T15:11:00Z"/>
                <w:lang w:val="en-GB"/>
              </w:rPr>
            </w:pPr>
          </w:p>
        </w:tc>
        <w:tc>
          <w:tcPr>
            <w:tcW w:w="2976" w:type="dxa"/>
            <w:gridSpan w:val="2"/>
            <w:tcBorders>
              <w:top w:val="single" w:sz="4" w:space="0" w:color="000000"/>
              <w:left w:val="single" w:sz="4" w:space="0" w:color="000000"/>
              <w:bottom w:val="single" w:sz="4" w:space="0" w:color="000000"/>
            </w:tcBorders>
            <w:shd w:val="clear" w:color="auto" w:fill="auto"/>
          </w:tcPr>
          <w:p w14:paraId="595963F3" w14:textId="77777777" w:rsidR="002D793E" w:rsidRPr="00022C74" w:rsidRDefault="002D793E">
            <w:pPr>
              <w:snapToGrid w:val="0"/>
              <w:jc w:val="left"/>
              <w:rPr>
                <w:del w:id="181" w:author="Emik Hakan" w:date="2017-06-02T15:11:00Z"/>
                <w:lang w:val="en-GB"/>
              </w:rPr>
            </w:pPr>
          </w:p>
        </w:tc>
        <w:tc>
          <w:tcPr>
            <w:tcW w:w="4875" w:type="dxa"/>
            <w:gridSpan w:val="2"/>
            <w:tcBorders>
              <w:top w:val="single" w:sz="4" w:space="0" w:color="000000"/>
              <w:left w:val="single" w:sz="4" w:space="0" w:color="000000"/>
              <w:bottom w:val="single" w:sz="4" w:space="0" w:color="000000"/>
              <w:right w:val="single" w:sz="4" w:space="0" w:color="000000"/>
            </w:tcBorders>
            <w:shd w:val="clear" w:color="auto" w:fill="auto"/>
          </w:tcPr>
          <w:p w14:paraId="555C4010" w14:textId="77777777" w:rsidR="002D793E" w:rsidRPr="00022C74" w:rsidRDefault="002D793E">
            <w:pPr>
              <w:snapToGrid w:val="0"/>
              <w:jc w:val="left"/>
              <w:rPr>
                <w:del w:id="182" w:author="Emik Hakan" w:date="2017-06-02T15:11:00Z"/>
                <w:lang w:val="en-GB"/>
              </w:rPr>
            </w:pPr>
          </w:p>
        </w:tc>
      </w:tr>
    </w:tbl>
    <w:p w14:paraId="126D6A37" w14:textId="77777777" w:rsidR="002D793E" w:rsidRDefault="002D793E">
      <w:pPr>
        <w:rPr>
          <w:rFonts w:ascii="Tahoma" w:hAnsi="Tahoma"/>
          <w:rPrChange w:id="183" w:author="Emik Hakan" w:date="2017-06-06T16:39:00Z">
            <w:rPr>
              <w:rFonts w:ascii="Tahoma" w:hAnsi="Tahoma" w:cs="Tahoma"/>
              <w:lang w:val="en-GB"/>
            </w:rPr>
          </w:rPrChange>
        </w:rPr>
      </w:pPr>
    </w:p>
    <w:p w14:paraId="0A908092" w14:textId="77777777" w:rsidR="002D793E" w:rsidRDefault="00AC62F9" w:rsidP="244DA0CA">
      <w:pPr>
        <w:pStyle w:val="berschrift2"/>
        <w:numPr>
          <w:ilvl w:val="1"/>
          <w:numId w:val="0"/>
        </w:numPr>
        <w:tabs>
          <w:tab w:val="left" w:pos="0"/>
        </w:tabs>
        <w:rPr>
          <w:rFonts w:ascii="Tahoma" w:hAnsi="Tahoma" w:cs="Tahoma"/>
          <w:i/>
          <w:iCs/>
          <w:sz w:val="16"/>
          <w:szCs w:val="16"/>
          <w:lang w:val="de-DE"/>
        </w:rPr>
      </w:pPr>
      <w:r>
        <w:rPr>
          <w:rFonts w:ascii="Tahoma" w:hAnsi="Tahoma"/>
          <w:lang w:val="de-DE"/>
          <w:rPrChange w:id="184" w:author="Emik Hakan" w:date="2017-06-06T16:39:00Z">
            <w:rPr>
              <w:rFonts w:ascii="Tahoma" w:eastAsia="Tahoma" w:hAnsi="Tahoma" w:cs="Tahoma"/>
              <w:lang w:val="en-GB"/>
            </w:rPr>
          </w:rPrChange>
        </w:rPr>
        <w:lastRenderedPageBreak/>
        <w:t xml:space="preserve"> </w:t>
      </w:r>
      <w:bookmarkStart w:id="185" w:name="_Toc484178433"/>
      <w:r>
        <w:rPr>
          <w:rFonts w:ascii="Tahoma" w:hAnsi="Tahoma" w:cs="Tahoma"/>
          <w:lang w:val="de-DE"/>
        </w:rPr>
        <w:t>Betrachtungsobjekteplan (OSP)</w:t>
      </w:r>
      <w:bookmarkEnd w:id="185"/>
    </w:p>
    <w:p w14:paraId="173F3E3B" w14:textId="665312DC" w:rsidR="0085041F" w:rsidRDefault="0085041F" w:rsidP="244DA0CA">
      <w:pPr>
        <w:rPr>
          <w:rFonts w:ascii="Tahoma" w:hAnsi="Tahoma" w:cs="Tahoma"/>
          <w:i/>
          <w:iCs/>
          <w:sz w:val="16"/>
          <w:szCs w:val="16"/>
        </w:rPr>
      </w:pPr>
      <w:r>
        <w:rPr>
          <w:rFonts w:ascii="Tahoma" w:hAnsi="Tahoma" w:cs="Tahoma"/>
          <w:i/>
          <w:iCs/>
          <w:sz w:val="16"/>
          <w:szCs w:val="16"/>
        </w:rPr>
        <w:t xml:space="preserve">Datei: </w:t>
      </w:r>
      <w:r>
        <w:rPr>
          <w:rFonts w:ascii="Tahoma" w:hAnsi="Tahoma" w:cs="Tahoma"/>
          <w:i/>
          <w:iCs/>
          <w:sz w:val="16"/>
          <w:szCs w:val="16"/>
        </w:rPr>
        <w:object w:dxaOrig="1516" w:dyaOrig="987" w14:anchorId="154AFE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6pt;height:49.2pt" o:ole="">
            <v:imagedata r:id="rId14" o:title=""/>
          </v:shape>
          <o:OLEObject Type="Embed" ProgID="Visio.Drawing.15" ShapeID="_x0000_i1025" DrawAspect="Icon" ObjectID="_1564276745" r:id="rId15"/>
        </w:object>
      </w:r>
      <w:r>
        <w:rPr>
          <w:rFonts w:ascii="Tahoma" w:hAnsi="Tahoma" w:cs="Tahoma"/>
          <w:i/>
          <w:iCs/>
          <w:sz w:val="16"/>
          <w:szCs w:val="16"/>
        </w:rPr>
        <w:t xml:space="preserve"> [Erstellt mit Visio 2013]</w:t>
      </w:r>
    </w:p>
    <w:p w14:paraId="15E9F79B" w14:textId="02CE09E9" w:rsidR="002D793E" w:rsidRDefault="002D793E">
      <w:pPr>
        <w:rPr>
          <w:rFonts w:ascii="Tahoma" w:hAnsi="Tahoma" w:cs="Tahoma"/>
          <w:i/>
          <w:sz w:val="16"/>
          <w:szCs w:val="16"/>
        </w:rPr>
      </w:pPr>
    </w:p>
    <w:tbl>
      <w:tblPr>
        <w:tblW w:w="0" w:type="auto"/>
        <w:tblInd w:w="68" w:type="dxa"/>
        <w:tblLayout w:type="fixed"/>
        <w:tblCellMar>
          <w:left w:w="68" w:type="dxa"/>
          <w:right w:w="68" w:type="dxa"/>
        </w:tblCellMar>
        <w:tblLook w:val="0000" w:firstRow="0" w:lastRow="0" w:firstColumn="0" w:lastColumn="0" w:noHBand="0" w:noVBand="0"/>
      </w:tblPr>
      <w:tblGrid>
        <w:gridCol w:w="2835"/>
        <w:gridCol w:w="4395"/>
        <w:gridCol w:w="2748"/>
        <w:tblGridChange w:id="186">
          <w:tblGrid>
            <w:gridCol w:w="5"/>
            <w:gridCol w:w="2835"/>
            <w:gridCol w:w="4395"/>
            <w:gridCol w:w="2743"/>
            <w:gridCol w:w="5"/>
          </w:tblGrid>
        </w:tblGridChange>
      </w:tblGrid>
      <w:tr w:rsidR="00D202A5" w14:paraId="6CB5B9B3" w14:textId="77777777" w:rsidTr="002E395E">
        <w:trPr>
          <w:cantSplit/>
          <w:trHeight w:val="1418"/>
        </w:trPr>
        <w:tc>
          <w:tcPr>
            <w:tcW w:w="2835" w:type="dxa"/>
            <w:tcBorders>
              <w:top w:val="single" w:sz="4" w:space="0" w:color="000000"/>
              <w:left w:val="single" w:sz="4" w:space="0" w:color="000000"/>
              <w:bottom w:val="single" w:sz="4" w:space="0" w:color="000000"/>
            </w:tcBorders>
            <w:shd w:val="clear" w:color="auto" w:fill="D8D8D8"/>
          </w:tcPr>
          <w:p w14:paraId="4BCCB85E" w14:textId="77777777" w:rsidR="002D793E" w:rsidRDefault="002D793E">
            <w:pPr>
              <w:snapToGrid w:val="0"/>
              <w:spacing w:before="120" w:after="120"/>
              <w:jc w:val="left"/>
            </w:pPr>
          </w:p>
        </w:tc>
        <w:tc>
          <w:tcPr>
            <w:tcW w:w="4395" w:type="dxa"/>
            <w:tcBorders>
              <w:top w:val="single" w:sz="4" w:space="0" w:color="000000"/>
              <w:bottom w:val="single" w:sz="4" w:space="0" w:color="000000"/>
            </w:tcBorders>
            <w:shd w:val="clear" w:color="auto" w:fill="D8D8D8"/>
          </w:tcPr>
          <w:p w14:paraId="07C9DDCC" w14:textId="77777777" w:rsidR="002D793E" w:rsidRDefault="244DA0CA">
            <w:pPr>
              <w:snapToGrid w:val="0"/>
              <w:spacing w:before="240" w:after="240"/>
              <w:jc w:val="center"/>
            </w:pPr>
            <w:r w:rsidRPr="244DA0CA">
              <w:rPr>
                <w:rFonts w:ascii="Tahoma" w:hAnsi="Tahoma" w:cs="Tahoma"/>
                <w:sz w:val="32"/>
                <w:szCs w:val="32"/>
              </w:rPr>
              <w:t>BETRACHTUNGSOBJEKTE-</w:t>
            </w:r>
            <w:r w:rsidR="00AC62F9">
              <w:br/>
            </w:r>
            <w:r w:rsidRPr="244DA0CA">
              <w:rPr>
                <w:rFonts w:ascii="Tahoma" w:hAnsi="Tahoma" w:cs="Tahoma"/>
                <w:sz w:val="32"/>
                <w:szCs w:val="32"/>
              </w:rPr>
              <w:t>PLAN (OSP)</w:t>
            </w:r>
          </w:p>
        </w:tc>
        <w:tc>
          <w:tcPr>
            <w:tcW w:w="2748" w:type="dxa"/>
            <w:tcBorders>
              <w:top w:val="single" w:sz="4" w:space="0" w:color="000000"/>
              <w:bottom w:val="single" w:sz="4" w:space="0" w:color="000000"/>
              <w:right w:val="single" w:sz="4" w:space="0" w:color="000000"/>
            </w:tcBorders>
            <w:shd w:val="clear" w:color="auto" w:fill="D8D8D8"/>
          </w:tcPr>
          <w:p w14:paraId="664E80F2" w14:textId="77777777" w:rsidR="002D793E" w:rsidRDefault="002D793E">
            <w:pPr>
              <w:snapToGrid w:val="0"/>
              <w:spacing w:before="120" w:after="120"/>
              <w:jc w:val="center"/>
            </w:pPr>
          </w:p>
        </w:tc>
      </w:tr>
      <w:tr w:rsidR="002D793E" w14:paraId="71C7201E" w14:textId="77777777" w:rsidTr="002E395E">
        <w:tblPrEx>
          <w:tblW w:w="0" w:type="auto"/>
          <w:tblInd w:w="68" w:type="dxa"/>
          <w:tblLayout w:type="fixed"/>
          <w:tblCellMar>
            <w:left w:w="68" w:type="dxa"/>
            <w:right w:w="68" w:type="dxa"/>
          </w:tblCellMar>
          <w:tblLook w:val="0000" w:firstRow="0" w:lastRow="0" w:firstColumn="0" w:lastColumn="0" w:noHBand="0" w:noVBand="0"/>
          <w:tblPrExChange w:id="187"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rPr>
          <w:cantSplit/>
          <w:trPrChange w:id="188" w:author="Emik Hakan" w:date="2017-06-06T16:39:00Z">
            <w:trPr>
              <w:gridAfter w:val="0"/>
              <w:cantSplit/>
            </w:trPr>
          </w:trPrChange>
        </w:trPr>
        <w:tc>
          <w:tcPr>
            <w:tcW w:w="9978" w:type="dxa"/>
            <w:gridSpan w:val="3"/>
            <w:tcBorders>
              <w:top w:val="single" w:sz="4" w:space="0" w:color="000000"/>
              <w:left w:val="single" w:sz="4" w:space="0" w:color="000000"/>
              <w:bottom w:val="single" w:sz="4" w:space="0" w:color="000000"/>
              <w:right w:val="single" w:sz="4" w:space="0" w:color="000000"/>
            </w:tcBorders>
            <w:shd w:val="clear" w:color="auto" w:fill="auto"/>
            <w:tcPrChange w:id="189" w:author="Emik Hakan" w:date="2017-06-06T16:39:00Z">
              <w:tcPr>
                <w:tcW w:w="9978" w:type="dxa"/>
                <w:gridSpan w:val="4"/>
                <w:tcBorders>
                  <w:top w:val="single" w:sz="4" w:space="0" w:color="000000"/>
                  <w:left w:val="single" w:sz="4" w:space="0" w:color="000000"/>
                  <w:bottom w:val="single" w:sz="4" w:space="0" w:color="000000"/>
                  <w:right w:val="single" w:sz="4" w:space="0" w:color="000000"/>
                </w:tcBorders>
                <w:shd w:val="clear" w:color="auto" w:fill="auto"/>
              </w:tcPr>
            </w:tcPrChange>
          </w:tcPr>
          <w:p w14:paraId="6A37C5BF" w14:textId="52873A4B" w:rsidR="002D793E" w:rsidRDefault="00034B57" w:rsidP="00954277">
            <w:pPr>
              <w:rPr>
                <w:rFonts w:ascii="Tahoma" w:hAnsi="Tahoma" w:cs="Tahoma"/>
              </w:rPr>
            </w:pPr>
            <w:r>
              <w:rPr>
                <w:rFonts w:ascii="Tahoma" w:hAnsi="Tahoma" w:cs="Tahoma"/>
                <w:noProof/>
              </w:rPr>
              <w:drawing>
                <wp:anchor distT="0" distB="0" distL="114300" distR="114300" simplePos="0" relativeHeight="251658243" behindDoc="0" locked="0" layoutInCell="1" allowOverlap="1" wp14:anchorId="493AC059" wp14:editId="3F845394">
                  <wp:simplePos x="0" y="0"/>
                  <wp:positionH relativeFrom="column">
                    <wp:posOffset>-208915</wp:posOffset>
                  </wp:positionH>
                  <wp:positionV relativeFrom="paragraph">
                    <wp:posOffset>114935</wp:posOffset>
                  </wp:positionV>
                  <wp:extent cx="6242685" cy="3106420"/>
                  <wp:effectExtent l="0" t="0" r="0" b="0"/>
                  <wp:wrapSquare wrapText="bothSides"/>
                  <wp:docPr id="35" name="Bild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42685" cy="3106420"/>
                          </a:xfrm>
                          <a:prstGeom prst="rect">
                            <a:avLst/>
                          </a:prstGeom>
                          <a:noFill/>
                        </pic:spPr>
                      </pic:pic>
                    </a:graphicData>
                  </a:graphic>
                  <wp14:sizeRelH relativeFrom="page">
                    <wp14:pctWidth>0</wp14:pctWidth>
                  </wp14:sizeRelH>
                  <wp14:sizeRelV relativeFrom="page">
                    <wp14:pctHeight>0</wp14:pctHeight>
                  </wp14:sizeRelV>
                </wp:anchor>
              </w:drawing>
            </w:r>
          </w:p>
          <w:p w14:paraId="78AA1157" w14:textId="77777777" w:rsidR="002D793E" w:rsidRDefault="002D793E">
            <w:pPr>
              <w:jc w:val="center"/>
              <w:rPr>
                <w:rFonts w:ascii="Tahoma" w:hAnsi="Tahoma" w:cs="Tahoma"/>
              </w:rPr>
            </w:pPr>
          </w:p>
          <w:p w14:paraId="2F683875" w14:textId="77777777" w:rsidR="002D793E" w:rsidRDefault="002D793E">
            <w:pPr>
              <w:jc w:val="center"/>
              <w:rPr>
                <w:rFonts w:ascii="Tahoma" w:hAnsi="Tahoma" w:cs="Tahoma"/>
              </w:rPr>
            </w:pPr>
          </w:p>
          <w:p w14:paraId="689F61DD" w14:textId="77777777" w:rsidR="002D793E" w:rsidRDefault="002D793E">
            <w:pPr>
              <w:jc w:val="center"/>
              <w:rPr>
                <w:rFonts w:ascii="Tahoma" w:hAnsi="Tahoma" w:cs="Tahoma"/>
              </w:rPr>
            </w:pPr>
          </w:p>
          <w:p w14:paraId="457A53FF" w14:textId="77777777" w:rsidR="002D793E" w:rsidRDefault="002D793E">
            <w:pPr>
              <w:jc w:val="center"/>
              <w:rPr>
                <w:rFonts w:ascii="Tahoma" w:hAnsi="Tahoma" w:cs="Tahoma"/>
              </w:rPr>
            </w:pPr>
          </w:p>
          <w:p w14:paraId="00F52905" w14:textId="77777777" w:rsidR="002D793E" w:rsidRDefault="002D793E">
            <w:pPr>
              <w:jc w:val="center"/>
              <w:rPr>
                <w:rFonts w:ascii="Tahoma" w:hAnsi="Tahoma" w:cs="Tahoma"/>
              </w:rPr>
            </w:pPr>
          </w:p>
          <w:p w14:paraId="58334DF3" w14:textId="77777777" w:rsidR="002D793E" w:rsidRDefault="002D793E">
            <w:pPr>
              <w:jc w:val="center"/>
              <w:rPr>
                <w:rFonts w:ascii="Tahoma" w:hAnsi="Tahoma" w:cs="Tahoma"/>
              </w:rPr>
            </w:pPr>
          </w:p>
          <w:p w14:paraId="434258C4" w14:textId="77777777" w:rsidR="002D793E" w:rsidRDefault="002D793E">
            <w:pPr>
              <w:jc w:val="center"/>
              <w:rPr>
                <w:rFonts w:ascii="Tahoma" w:hAnsi="Tahoma" w:cs="Tahoma"/>
              </w:rPr>
            </w:pPr>
          </w:p>
          <w:p w14:paraId="63543550" w14:textId="77777777" w:rsidR="002D793E" w:rsidRDefault="002D793E">
            <w:pPr>
              <w:jc w:val="center"/>
              <w:rPr>
                <w:rFonts w:ascii="Tahoma" w:hAnsi="Tahoma" w:cs="Tahoma"/>
              </w:rPr>
            </w:pPr>
          </w:p>
          <w:p w14:paraId="308E1D4C" w14:textId="77777777" w:rsidR="002D793E" w:rsidRDefault="002D793E">
            <w:pPr>
              <w:jc w:val="center"/>
              <w:rPr>
                <w:rFonts w:ascii="Tahoma" w:hAnsi="Tahoma" w:cs="Tahoma"/>
              </w:rPr>
            </w:pPr>
          </w:p>
          <w:p w14:paraId="5706C147" w14:textId="77777777" w:rsidR="002D793E" w:rsidRDefault="002D793E">
            <w:pPr>
              <w:jc w:val="center"/>
              <w:rPr>
                <w:rFonts w:ascii="Tahoma" w:hAnsi="Tahoma" w:cs="Tahoma"/>
              </w:rPr>
            </w:pPr>
          </w:p>
          <w:p w14:paraId="3931A460" w14:textId="77777777" w:rsidR="002D793E" w:rsidRDefault="002D793E">
            <w:pPr>
              <w:jc w:val="center"/>
              <w:rPr>
                <w:rFonts w:ascii="Tahoma" w:hAnsi="Tahoma" w:cs="Tahoma"/>
              </w:rPr>
            </w:pPr>
          </w:p>
          <w:p w14:paraId="407BB9B6" w14:textId="77777777" w:rsidR="002D793E" w:rsidRDefault="002D793E">
            <w:pPr>
              <w:jc w:val="center"/>
              <w:rPr>
                <w:rFonts w:ascii="Tahoma" w:hAnsi="Tahoma" w:cs="Tahoma"/>
              </w:rPr>
            </w:pPr>
          </w:p>
          <w:p w14:paraId="659055DA" w14:textId="77777777" w:rsidR="002D793E" w:rsidRDefault="002D793E">
            <w:pPr>
              <w:jc w:val="center"/>
              <w:rPr>
                <w:rFonts w:ascii="Tahoma" w:hAnsi="Tahoma" w:cs="Tahoma"/>
              </w:rPr>
            </w:pPr>
          </w:p>
          <w:p w14:paraId="6D3A8B1F" w14:textId="77777777" w:rsidR="002D793E" w:rsidRDefault="002D793E">
            <w:pPr>
              <w:jc w:val="center"/>
              <w:rPr>
                <w:rFonts w:ascii="Tahoma" w:hAnsi="Tahoma" w:cs="Tahoma"/>
              </w:rPr>
            </w:pPr>
          </w:p>
          <w:p w14:paraId="79F818EC" w14:textId="77777777" w:rsidR="002D793E" w:rsidRDefault="002D793E">
            <w:pPr>
              <w:jc w:val="center"/>
              <w:rPr>
                <w:rFonts w:ascii="Tahoma" w:hAnsi="Tahoma" w:cs="Tahoma"/>
              </w:rPr>
            </w:pPr>
          </w:p>
          <w:p w14:paraId="3DE10EE5" w14:textId="77777777" w:rsidR="002D793E" w:rsidRDefault="002D793E">
            <w:pPr>
              <w:jc w:val="center"/>
              <w:rPr>
                <w:rFonts w:ascii="Tahoma" w:hAnsi="Tahoma" w:cs="Tahoma"/>
              </w:rPr>
            </w:pPr>
          </w:p>
          <w:p w14:paraId="7E053616" w14:textId="77777777" w:rsidR="002D793E" w:rsidRDefault="002D793E">
            <w:pPr>
              <w:jc w:val="center"/>
              <w:rPr>
                <w:rFonts w:ascii="Tahoma" w:hAnsi="Tahoma" w:cs="Tahoma"/>
                <w:sz w:val="16"/>
              </w:rPr>
            </w:pPr>
          </w:p>
          <w:p w14:paraId="28F8F476" w14:textId="77777777" w:rsidR="002D793E" w:rsidRDefault="002D793E"/>
        </w:tc>
      </w:tr>
    </w:tbl>
    <w:p w14:paraId="7F280326" w14:textId="2E1D7E45" w:rsidR="002D793E" w:rsidRDefault="002D793E">
      <w:pPr>
        <w:rPr>
          <w:rFonts w:ascii="Tahoma" w:hAnsi="Tahoma" w:cs="Tahoma"/>
        </w:rPr>
      </w:pPr>
    </w:p>
    <w:p w14:paraId="3D0DCA82" w14:textId="77777777" w:rsidR="002D793E" w:rsidRDefault="00AC62F9" w:rsidP="244DA0CA">
      <w:pPr>
        <w:pStyle w:val="berschrift2"/>
        <w:numPr>
          <w:ilvl w:val="1"/>
          <w:numId w:val="0"/>
        </w:numPr>
        <w:tabs>
          <w:tab w:val="left" w:pos="0"/>
        </w:tabs>
        <w:rPr>
          <w:i/>
          <w:iCs/>
          <w:sz w:val="16"/>
          <w:szCs w:val="16"/>
        </w:rPr>
      </w:pPr>
      <w:r>
        <w:rPr>
          <w:rFonts w:ascii="Tahoma" w:eastAsia="Tahoma" w:hAnsi="Tahoma" w:cs="Tahoma"/>
          <w:lang w:val="de-DE"/>
        </w:rPr>
        <w:lastRenderedPageBreak/>
        <w:t xml:space="preserve"> </w:t>
      </w:r>
      <w:bookmarkStart w:id="190" w:name="_Toc484178434"/>
      <w:bookmarkStart w:id="191" w:name="_Projektstrukturplan"/>
      <w:r>
        <w:rPr>
          <w:rFonts w:ascii="Tahoma" w:hAnsi="Tahoma" w:cs="Tahoma"/>
          <w:lang w:val="de-DE"/>
        </w:rPr>
        <w:t>Projektstrukturplan (PSP)</w:t>
      </w:r>
      <w:bookmarkEnd w:id="190"/>
    </w:p>
    <w:p w14:paraId="0DF30FC7" w14:textId="4E07F924" w:rsidR="00413897" w:rsidRDefault="00413897" w:rsidP="67C84CCE">
      <w:pPr>
        <w:tabs>
          <w:tab w:val="left" w:pos="0"/>
        </w:tabs>
        <w:rPr>
          <w:rFonts w:ascii="Tahoma" w:hAnsi="Tahoma" w:cs="Tahoma"/>
          <w:i/>
          <w:iCs/>
          <w:sz w:val="16"/>
          <w:szCs w:val="16"/>
        </w:rPr>
      </w:pPr>
      <w:r>
        <w:rPr>
          <w:rFonts w:ascii="Tahoma" w:hAnsi="Tahoma" w:cs="Tahoma"/>
          <w:i/>
          <w:iCs/>
          <w:sz w:val="16"/>
          <w:szCs w:val="16"/>
        </w:rPr>
        <w:t xml:space="preserve">Datei: </w:t>
      </w:r>
      <w:r>
        <w:rPr>
          <w:rFonts w:ascii="Tahoma" w:hAnsi="Tahoma" w:cs="Tahoma"/>
          <w:i/>
          <w:iCs/>
          <w:sz w:val="16"/>
          <w:szCs w:val="16"/>
        </w:rPr>
        <w:object w:dxaOrig="1516" w:dyaOrig="987" w14:anchorId="22EDA6F5">
          <v:shape id="_x0000_i1026" type="#_x0000_t75" style="width:75.6pt;height:49.2pt" o:ole="">
            <v:imagedata r:id="rId17" o:title=""/>
          </v:shape>
          <o:OLEObject Type="Embed" ProgID="Package" ShapeID="_x0000_i1026" DrawAspect="Icon" ObjectID="_1564276746" r:id="rId18"/>
        </w:object>
      </w:r>
    </w:p>
    <w:p w14:paraId="5CDC78F3" w14:textId="713E69EF" w:rsidR="00413897" w:rsidRDefault="00034B57" w:rsidP="67C84CCE">
      <w:pPr>
        <w:tabs>
          <w:tab w:val="left" w:pos="0"/>
        </w:tabs>
        <w:rPr>
          <w:rFonts w:ascii="Tahoma" w:hAnsi="Tahoma" w:cs="Tahoma"/>
          <w:i/>
          <w:iCs/>
          <w:sz w:val="16"/>
          <w:szCs w:val="16"/>
        </w:rPr>
      </w:pPr>
      <w:r>
        <w:rPr>
          <w:noProof/>
        </w:rPr>
        <mc:AlternateContent>
          <mc:Choice Requires="wps">
            <w:drawing>
              <wp:anchor distT="0" distB="0" distL="114300" distR="114300" simplePos="0" relativeHeight="251658253" behindDoc="0" locked="0" layoutInCell="1" allowOverlap="1" wp14:anchorId="445C155A" wp14:editId="22A6BA1B">
                <wp:simplePos x="0" y="0"/>
                <wp:positionH relativeFrom="column">
                  <wp:posOffset>1134110</wp:posOffset>
                </wp:positionH>
                <wp:positionV relativeFrom="paragraph">
                  <wp:posOffset>3056890</wp:posOffset>
                </wp:positionV>
                <wp:extent cx="205105" cy="193675"/>
                <wp:effectExtent l="0" t="0" r="0" b="0"/>
                <wp:wrapNone/>
                <wp:docPr id="14" name="AutoShap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193675"/>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B62EF4" id="AutoShape 43" o:spid="_x0000_s1026" style="position:absolute;margin-left:89.3pt;margin-top:240.7pt;width:16.15pt;height:15.2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5105,19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nIAIAAD4EAAAOAAAAZHJzL2Uyb0RvYy54bWysU8Fu2zAMvQ/YPwi6L7bTpG2MOEWRLsOA&#10;rivQ7QMYWbaFyZJGKXG6rx8lp1m67TRMB0EUqSfy8XF5c+g120v0ypqKF5OcM2mErZVpK/71y+bd&#10;NWc+gKlBWyMr/iw9v1m9fbMcXCmntrO6lsgIxPhycBXvQnBllnnRyR78xDppyNlY7CGQiW1WIwyE&#10;3utsmueX2WCxdmiF9J5u70YnXyX8ppEifG4aLwPTFafcQtox7du4Z6sllC2C65Q4pgH/kEUPytCn&#10;J6g7CMB2qP6A6pVA620TJsL2mW0aJWSqgaop8t+qeerAyVQLkePdiSb//2DFw/4RmaqpdzPODPTU&#10;o9tdsOlrNruIBA3OlxT35B4xlujdvRXfPDN23YFp5S2iHToJNaVVxPjs1YNoeHrKtsMnWxM8EHzi&#10;6tBgHwGJBXZILXk+tUQeAhN0Oc3nRT7nTJCrWFxcXs3TD1C+PHbowwdpexYPFSet4Tyhw/7eh5gN&#10;lC8xKXurVb1RWicD2+1aI9sDyWOT1hHen4dpw4aKL+bTEfmVz59D5Gn9DaJXgXSuVV/x61MQlJG2&#10;96ZOKgyg9HimlLU58hipG1uwtfUz0Yh2FDENHR06iz84G0jAVPv3HaDkTH801IpFMZtFxSdjNr+a&#10;koHnnu25B4wgqIoHzsbjOoxTsnOo2o5+KhKrxkZ1NCoxG1s7ZnVMlkSaCD8OVJyCcztF/Rr71U8A&#10;AAD//wMAUEsDBBQABgAIAAAAIQAS2CdG4QAAAAsBAAAPAAAAZHJzL2Rvd25yZXYueG1sTI/BTsMw&#10;EETvSPyDtUjcqOOolDTEqVAFXBBIFFRxdOMliRqvQ+y2IV/PcoLjaJ9m3har0XXiiENoPWlQswQE&#10;UuVtS7WG97eHqwxEiIas6Tyhhm8MsCrPzwqTW3+iVzxuYi24hEJuNDQx9rmUoWrQmTDzPRLfPv3g&#10;TOQ41NIO5sTlrpNpkiykMy3xQmN6XDdY7TcHp+H543EK9y+2eYr0Retpm6ppv9X68mK8uwURcYx/&#10;MPzqszqU7LTzB7JBdJxvsgWjGuaZmoNgIlXJEsROw7VSS5BlIf//UP4AAAD//wMAUEsBAi0AFAAG&#10;AAgAAAAhALaDOJL+AAAA4QEAABMAAAAAAAAAAAAAAAAAAAAAAFtDb250ZW50X1R5cGVzXS54bWxQ&#10;SwECLQAUAAYACAAAACEAOP0h/9YAAACUAQAACwAAAAAAAAAAAAAAAAAvAQAAX3JlbHMvLnJlbHNQ&#10;SwECLQAUAAYACAAAACEAZv8p5yACAAA+BAAADgAAAAAAAAAAAAAAAAAuAgAAZHJzL2Uyb0RvYy54&#10;bWxQSwECLQAUAAYACAAAACEAEtgnRuEAAAALAQAADwAAAAAAAAAAAAAAAAB6BAAAZHJzL2Rvd25y&#10;ZXYueG1sUEsFBgAAAAAEAAQA8wAAAIgFAAAAAA==&#10;" path="m,73977r78344,1l102553,r24208,73978l205105,73977r-63382,45720l165933,193675,102553,147954,39172,193675,63382,119697,,73977xe">
                <v:stroke joinstyle="miter"/>
                <v:path o:connecttype="custom" o:connectlocs="0,73977;78344,73978;102553,0;126761,73978;205105,73977;141723,119697;165933,193675;102553,147954;39172,193675;63382,119697;0,73977" o:connectangles="0,0,0,0,0,0,0,0,0,0,0"/>
              </v:shape>
            </w:pict>
          </mc:Fallback>
        </mc:AlternateContent>
      </w:r>
      <w:r>
        <w:rPr>
          <w:noProof/>
        </w:rPr>
        <mc:AlternateContent>
          <mc:Choice Requires="wps">
            <w:drawing>
              <wp:anchor distT="0" distB="0" distL="114300" distR="114300" simplePos="0" relativeHeight="251658252" behindDoc="0" locked="0" layoutInCell="1" allowOverlap="1" wp14:anchorId="445C155A" wp14:editId="68045345">
                <wp:simplePos x="0" y="0"/>
                <wp:positionH relativeFrom="column">
                  <wp:posOffset>125095</wp:posOffset>
                </wp:positionH>
                <wp:positionV relativeFrom="paragraph">
                  <wp:posOffset>2300605</wp:posOffset>
                </wp:positionV>
                <wp:extent cx="205105" cy="193675"/>
                <wp:effectExtent l="0" t="0" r="0" b="0"/>
                <wp:wrapNone/>
                <wp:docPr id="13" name="AutoShap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193675"/>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0A7A29" id="AutoShape 42" o:spid="_x0000_s1026" style="position:absolute;margin-left:9.85pt;margin-top:181.15pt;width:16.15pt;height:15.2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5105,19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LioHwIAAD4EAAAOAAAAZHJzL2Uyb0RvYy54bWysU9tuEzEQfUfiHyy/k7002zarbKoqJQip&#10;lEqFD3C83l0L3xg72ZSvZ+xNQwo8IfxgeTzj45kzZ5Y3B63IXoCX1jS0mOWUCMNtK03f0K9fNu+u&#10;KfGBmZYpa0RDn4WnN6u3b5ajq0VpB6taAQRBjK9H19AhBFdnmeeD0MzPrBMGnZ0FzQKa0GctsBHR&#10;tcrKPL/MRgutA8uF93h7NznpKuF3neDhc9d5EYhqKOYW0g5p38Y9Wy1Z3QNzg+THNNg/ZKGZNPjp&#10;CeqOBUZ2IP+A0pKD9bYLM251ZrtOcpFqwGqK/LdqngbmRKoFyfHuRJP/f7D8Yf8IRLbYuwtKDNPY&#10;o9tdsOlrMi8jQaPzNcY9uUeIJXp3b/k3T4xdD8z04hbAjoNgLaZVxPjs1YNoeHxKtuMn2yI8Q/jE&#10;1aEDHQGRBXJILXk+tUQcAuF4WeZVkVeUcHQVi4vLqyr9wOqXxw58+CCsJvHQUNQaVAmd7e99iNmw&#10;+iUmZW+VbDdSqWRAv10rIHuG8tikdYT352HKkLGhi6qckF/5/DlEntbfILQMqHMldUOvT0GsjrS9&#10;N21SYWBSTWdMWZkjj5G6qQVb2z4jjWAnEePQ4WGw8IOSEQWMtX/fMRCUqI8GW7Eo5vOo+GTMq6sS&#10;DTj3bM89zHCEamigZDquwzQlOweyH/CnIrFqbFRHJxOzsbVTVsdkUaSJ8ONAxSk4t1PUr7Ff/QQA&#10;AP//AwBQSwMEFAAGAAgAAAAhAKLfJzvfAAAACQEAAA8AAABkcnMvZG93bnJldi54bWxMj8FOwzAQ&#10;RO9I/IO1SNyoU1eUNsSpUAVcEEgUVHF04yWOGq9D7LYhX89yguPMPs3OFKvBt+KIfWwCaZhOMhBI&#10;VbAN1Rre3x6uFiBiMmRNGwg1fGOEVXl+VpjchhO94nGTasEhFHOjwaXU5VLGyqE3cRI6JL59ht6b&#10;xLKvpe3NicN9K1WWzaU3DfEHZzpcO6z2m4PX8PzxOMb7F+ueEn3Retyq6bjfan15Mdzdgkg4pD8Y&#10;futzdSi50y4cyEbRsl7eMKlhNlczEAxcK962Y2OpFiDLQv5fUP4AAAD//wMAUEsBAi0AFAAGAAgA&#10;AAAhALaDOJL+AAAA4QEAABMAAAAAAAAAAAAAAAAAAAAAAFtDb250ZW50X1R5cGVzXS54bWxQSwEC&#10;LQAUAAYACAAAACEAOP0h/9YAAACUAQAACwAAAAAAAAAAAAAAAAAvAQAAX3JlbHMvLnJlbHNQSwEC&#10;LQAUAAYACAAAACEAusy4qB8CAAA+BAAADgAAAAAAAAAAAAAAAAAuAgAAZHJzL2Uyb0RvYy54bWxQ&#10;SwECLQAUAAYACAAAACEAot8nO98AAAAJAQAADwAAAAAAAAAAAAAAAAB5BAAAZHJzL2Rvd25yZXYu&#10;eG1sUEsFBgAAAAAEAAQA8wAAAIUFAAAAAA==&#10;" path="m,73977r78344,1l102553,r24208,73978l205105,73977r-63382,45720l165933,193675,102553,147954,39172,193675,63382,119697,,73977xe">
                <v:stroke joinstyle="miter"/>
                <v:path o:connecttype="custom" o:connectlocs="0,73977;78344,73978;102553,0;126761,73978;205105,73977;141723,119697;165933,193675;102553,147954;39172,193675;63382,119697;0,73977" o:connectangles="0,0,0,0,0,0,0,0,0,0,0"/>
              </v:shape>
            </w:pict>
          </mc:Fallback>
        </mc:AlternateContent>
      </w:r>
      <w:r>
        <w:rPr>
          <w:noProof/>
        </w:rPr>
        <mc:AlternateContent>
          <mc:Choice Requires="wps">
            <w:drawing>
              <wp:anchor distT="0" distB="0" distL="114300" distR="114300" simplePos="0" relativeHeight="251658249" behindDoc="0" locked="0" layoutInCell="1" allowOverlap="1" wp14:anchorId="445C155A" wp14:editId="06ABF46C">
                <wp:simplePos x="0" y="0"/>
                <wp:positionH relativeFrom="column">
                  <wp:posOffset>6023610</wp:posOffset>
                </wp:positionH>
                <wp:positionV relativeFrom="paragraph">
                  <wp:posOffset>2294890</wp:posOffset>
                </wp:positionV>
                <wp:extent cx="205105" cy="193675"/>
                <wp:effectExtent l="0" t="0" r="0" b="0"/>
                <wp:wrapNone/>
                <wp:docPr id="12" name="AutoShap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193675"/>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58B40D" id="AutoShape 41" o:spid="_x0000_s1026" style="position:absolute;margin-left:474.3pt;margin-top:180.7pt;width:16.15pt;height:15.2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5105,19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iCGHQIAAD4EAAAOAAAAZHJzL2Uyb0RvYy54bWysU9tuEzEQfUfiHyy/k72QbZtVNlWVEoRU&#10;oFLhAxyvd9fCN8ZONuXrGXuTkAJPCD9YHs/4eObMmeXtQSuyF+ClNQ0tZjklwnDbStM39OuXzZsb&#10;SnxgpmXKGtHQZ+Hp7er1q+XoalHawapWAEEQ4+vRNXQIwdVZ5vkgNPMz64RBZ2dBs4Am9FkLbER0&#10;rbIyz6+y0ULrwHLhPd7eT066SvhdJ3j43HVeBKIairmFtEPat3HPVktW98DcIPkxDfYPWWgmDX56&#10;hrpngZEdyD+gtORgve3CjFud2a6TXKQasJoi/62ap4E5kWpBcrw70+T/Hyz/tH8EIlvsXUmJYRp7&#10;dLcLNn1N5kUkaHS+xrgn9wixRO8eLP/mibHrgZle3AHYcRCsxbRSfPbiQTQ8PiXb8aNtEZ4hfOLq&#10;0IGOgMgCOaSWPJ9bIg6BcLws86rIK0o4uorF26vrKmaUsfr02IEP74XVJB4ailqDKqGz/YMPU+wp&#10;JmVvlWw3UqlkQL9dKyB7hvLYpHWE95dhypCxoYuqnJBf+PwlRJ7W3yC0DKhzJXVDb85BrI60vTNt&#10;UmFgUk1nLE8ZrPJE3dSCrW2fkUawk4hx6PAwWPhByYgCxtq/7xgIStQHg61YFPN5VHwy5tV1iQZc&#10;eraXHmY4QjU0UDId12Gakp0D2Q/4U5FYNTaqo5OJ2ZjflNUxWRRpas5xoOIUXNop6tfYr34CAAD/&#10;/wMAUEsDBBQABgAIAAAAIQAHyrEJ4gAAAAsBAAAPAAAAZHJzL2Rvd25yZXYueG1sTI/BTsMwDIbv&#10;SLxDZCRuLO2YqqZrOqEJuCCQNtC0Y9aYplrjlCbbSp+ecIKj7U+/v79cjbZjZxx860hCOkuAIdVO&#10;t9RI+Hh/usuB+aBIq84RSvhGD6vq+qpUhXYX2uB5GxoWQ8gXSoIJoS8497VBq/zM9Ujx9ukGq0Ic&#10;h4brQV1iuO34PEkyblVL8YNRPa4N1sftyUp43T9P/vFNm5dAX7SedvN0Ou6kvL0ZH5bAAo7hD4Zf&#10;/agOVXQ6uBNpzzoJYpFnEZVwn6ULYJEQeSKAHeJGpAJ4VfL/HaofAAAA//8DAFBLAQItABQABgAI&#10;AAAAIQC2gziS/gAAAOEBAAATAAAAAAAAAAAAAAAAAAAAAABbQ29udGVudF9UeXBlc10ueG1sUEsB&#10;Ai0AFAAGAAgAAAAhADj9If/WAAAAlAEAAAsAAAAAAAAAAAAAAAAALwEAAF9yZWxzLy5yZWxzUEsB&#10;Ai0AFAAGAAgAAAAhAAHGIIYdAgAAPgQAAA4AAAAAAAAAAAAAAAAALgIAAGRycy9lMm9Eb2MueG1s&#10;UEsBAi0AFAAGAAgAAAAhAAfKsQniAAAACwEAAA8AAAAAAAAAAAAAAAAAdwQAAGRycy9kb3ducmV2&#10;LnhtbFBLBQYAAAAABAAEAPMAAACGBQAAAAA=&#10;" path="m,73977r78344,1l102553,r24208,73978l205105,73977r-63382,45720l165933,193675,102553,147954,39172,193675,63382,119697,,73977xe">
                <v:stroke joinstyle="miter"/>
                <v:path o:connecttype="custom" o:connectlocs="0,73977;78344,73978;102553,0;126761,73978;205105,73977;141723,119697;165933,193675;102553,147954;39172,193675;63382,119697;0,73977" o:connectangles="0,0,0,0,0,0,0,0,0,0,0"/>
              </v:shape>
            </w:pict>
          </mc:Fallback>
        </mc:AlternateContent>
      </w:r>
      <w:r>
        <w:rPr>
          <w:noProof/>
        </w:rPr>
        <mc:AlternateContent>
          <mc:Choice Requires="wps">
            <w:drawing>
              <wp:anchor distT="0" distB="0" distL="114300" distR="114300" simplePos="0" relativeHeight="251658248" behindDoc="0" locked="0" layoutInCell="1" allowOverlap="1" wp14:anchorId="445C155A" wp14:editId="1A8B7225">
                <wp:simplePos x="0" y="0"/>
                <wp:positionH relativeFrom="column">
                  <wp:posOffset>4100830</wp:posOffset>
                </wp:positionH>
                <wp:positionV relativeFrom="paragraph">
                  <wp:posOffset>3742690</wp:posOffset>
                </wp:positionV>
                <wp:extent cx="205105" cy="193675"/>
                <wp:effectExtent l="0" t="0" r="0" b="0"/>
                <wp:wrapNone/>
                <wp:docPr id="11"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193675"/>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62FDBB" id="AutoShape 40" o:spid="_x0000_s1026" style="position:absolute;margin-left:322.9pt;margin-top:294.7pt;width:16.15pt;height:15.25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5105,19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RxbHwIAAD4EAAAOAAAAZHJzL2Uyb0RvYy54bWysU8Fu2zAMvQ/YPwi6L7azpG2MOEWRLsOA&#10;rivQ7QMYWbaFyZJGKXG6rx8lp2m67TRMB0EUqSfy8XF5feg120v0ypqKF5OcM2mErZVpK/7t6+bd&#10;FWc+gKlBWyMr/iQ9v169fbMcXCmntrO6lsgIxPhycBXvQnBllnnRyR78xDppyNlY7CGQiW1WIwyE&#10;3utsmucX2WCxdmiF9J5ub0cnXyX8ppEifGkaLwPTFafcQtox7du4Z6sllC2C65Q4pgH/kEUPytCn&#10;J6hbCMB2qP6A6pVA620TJsL2mW0aJWSqgaop8t+qeezAyVQLkePdiSb//2DF/f4BmaqpdwVnBnrq&#10;0c0u2PQ1myWCBudLint0DxhL9O7Oiu+eGbvuwLTyBtEOnYSa0ioiodmrB9Hw9JRth8+2Jngg+MTV&#10;ocE+AhIL7JBa8nRqiTwEJuhyms+LfM6ZIFexeH9xOU8/QPn82KEPH6XtWTxUnLSG84QO+zsfYjZQ&#10;Psek7K1W9UZpnQxst2uNbA8kj01aR3h/HqYNGyq+mE9H5Fc+fw6Rp/U3iF4F0rlWfcWvTkFQRto+&#10;mDqpMIDS45lS1ubIY6QuqtmXW1s/EY1oRxHT0NGhs/iTs4EETLX/2AFKzvQnQ61YFDNqHwvJmM0v&#10;p2TguWd77gEjCKrigbPxuA7jlOwcqrajn4rEqrFRHY1KzL5kdUyWRJoIPw5UnIJzO0W9jP3qFwAA&#10;AP//AwBQSwMEFAAGAAgAAAAhALsDG87iAAAACwEAAA8AAABkcnMvZG93bnJldi54bWxMj8FOwzAQ&#10;RO9I/IO1SNyok6oNSYhToQq4ICpRUMXRjZckarwOsduGfD3LCW472tHMm2I12k6ccPCtIwXxLAKB&#10;VDnTUq3g/e3xJgXhgyajO0eo4Bs9rMrLi0Lnxp3pFU/bUAsOIZ9rBU0IfS6lrxq02s9cj8S/TzdY&#10;HVgOtTSDPnO47eQ8ihJpdUvc0Oge1w1Wh+3RKnj5eJr8w8Y0z4G+aD3t5vF02Cl1fTXe34EIOIY/&#10;M/ziMzqUzLR3RzJedAqSxZLRg4Jlmi1AsCO5TWMQez7iLANZFvL/hvIHAAD//wMAUEsBAi0AFAAG&#10;AAgAAAAhALaDOJL+AAAA4QEAABMAAAAAAAAAAAAAAAAAAAAAAFtDb250ZW50X1R5cGVzXS54bWxQ&#10;SwECLQAUAAYACAAAACEAOP0h/9YAAACUAQAACwAAAAAAAAAAAAAAAAAvAQAAX3JlbHMvLnJlbHNQ&#10;SwECLQAUAAYACAAAACEAktkcWx8CAAA+BAAADgAAAAAAAAAAAAAAAAAuAgAAZHJzL2Uyb0RvYy54&#10;bWxQSwECLQAUAAYACAAAACEAuwMbzuIAAAALAQAADwAAAAAAAAAAAAAAAAB5BAAAZHJzL2Rvd25y&#10;ZXYueG1sUEsFBgAAAAAEAAQA8wAAAIgFAAAAAA==&#10;" path="m,73977r78344,1l102553,r24208,73978l205105,73977r-63382,45720l165933,193675,102553,147954,39172,193675,63382,119697,,73977xe">
                <v:stroke joinstyle="miter"/>
                <v:path o:connecttype="custom" o:connectlocs="0,73977;78344,73978;102553,0;126761,73978;205105,73977;141723,119697;165933,193675;102553,147954;39172,193675;63382,119697;0,73977" o:connectangles="0,0,0,0,0,0,0,0,0,0,0"/>
              </v:shape>
            </w:pict>
          </mc:Fallback>
        </mc:AlternateContent>
      </w:r>
      <w:r>
        <w:rPr>
          <w:noProof/>
        </w:rPr>
        <mc:AlternateContent>
          <mc:Choice Requires="wps">
            <w:drawing>
              <wp:anchor distT="0" distB="0" distL="114300" distR="114300" simplePos="0" relativeHeight="251658247" behindDoc="0" locked="0" layoutInCell="1" allowOverlap="1" wp14:anchorId="445C155A" wp14:editId="6474F632">
                <wp:simplePos x="0" y="0"/>
                <wp:positionH relativeFrom="column">
                  <wp:posOffset>3079750</wp:posOffset>
                </wp:positionH>
                <wp:positionV relativeFrom="paragraph">
                  <wp:posOffset>3033395</wp:posOffset>
                </wp:positionV>
                <wp:extent cx="205105" cy="193675"/>
                <wp:effectExtent l="0" t="0" r="0" b="0"/>
                <wp:wrapNone/>
                <wp:docPr id="10"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193675"/>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8C4BD0" id="AutoShape 39" o:spid="_x0000_s1026" style="position:absolute;margin-left:242.5pt;margin-top:238.85pt;width:16.15pt;height:15.2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5105,19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hc7HwIAAD4EAAAOAAAAZHJzL2Uyb0RvYy54bWysU8Fu2zAMvQ/YPwi6L7bTpG2MOEWRLsOA&#10;rivQ7QMYWbaFyZJGKXG6rx8lp1m67TRMB0EUqSfy8XF5c+g120v0ypqKF5OcM2mErZVpK/71y+bd&#10;NWc+gKlBWyMr/iw9v1m9fbMcXCmntrO6lsgIxPhycBXvQnBllnnRyR78xDppyNlY7CGQiW1WIwyE&#10;3utsmueX2WCxdmiF9J5u70YnXyX8ppEifG4aLwPTFafcQtox7du4Z6sllC2C65Q4pgH/kEUPytCn&#10;J6g7CMB2qP6A6pVA620TJsL2mW0aJWSqgaop8t+qeerAyVQLkePdiSb//2DFw/4Rmaqpd0SPgZ56&#10;dLsLNn3NLhaRoMH5kuKe3CPGEr27t+KbZ8auOzCtvEW0QyehprSKGJ+9ehANT0/Zdvhka4IHgk9c&#10;HRrsIyCxwA6pJc+nlshDYIIup/m8yOecCXIVi4vLq3n6AcqXxw59+CBtz+Kh4qQ1nCd02N/7ELOB&#10;8iUmZW+1qjdK62Rgu11rZHsgeWzSOsL78zBt2FDxxXw6Ir/y+XOIPK2/QfQqkM616it+fQqCMtL2&#10;3tRJhQGUHs+UsjZHHiN1Ywu2tn4mGtGOIqaho0Nn8QdnAwmYav++A5Sc6Y+GWrEoZrOo+GTM5ldT&#10;MvDcsz33gBEEVfHA2Xhch3FKdg5V29FPRWLV2KiORiVmY2vHrI7JkkgT4ceBilNwbqeoX2O/+gkA&#10;AP//AwBQSwMEFAAGAAgAAAAhAC+nRd3iAAAACwEAAA8AAABkcnMvZG93bnJldi54bWxMj8FOwzAQ&#10;RO9I/IO1SNyok0BJFOJUqAIuiEqUqurRjZckarwOsduGfD3LCW4z2tHsm2Ix2k6ccPCtIwXxLAKB&#10;VDnTUq1g8/F8k4HwQZPRnSNU8I0eFuXlRaFz4870jqd1qAWXkM+1giaEPpfSVw1a7WeuR+Lbpxus&#10;DmyHWppBn7ncdjKJontpdUv8odE9LhusDuujVfC2e5n808o0r4G+aDltk3g6bJW6vhofH0AEHMNf&#10;GH7xGR1KZtq7IxkvOgV32Zy3BBZpmoLgxDxOb0HsWURZArIs5P8N5Q8AAAD//wMAUEsBAi0AFAAG&#10;AAgAAAAhALaDOJL+AAAA4QEAABMAAAAAAAAAAAAAAAAAAAAAAFtDb250ZW50X1R5cGVzXS54bWxQ&#10;SwECLQAUAAYACAAAACEAOP0h/9YAAACUAQAACwAAAAAAAAAAAAAAAAAvAQAAX3JlbHMvLnJlbHNQ&#10;SwECLQAUAAYACAAAACEA3fIXOx8CAAA+BAAADgAAAAAAAAAAAAAAAAAuAgAAZHJzL2Uyb0RvYy54&#10;bWxQSwECLQAUAAYACAAAACEAL6dF3eIAAAALAQAADwAAAAAAAAAAAAAAAAB5BAAAZHJzL2Rvd25y&#10;ZXYueG1sUEsFBgAAAAAEAAQA8wAAAIgFAAAAAA==&#10;" path="m,73977r78344,1l102553,r24208,73978l205105,73977r-63382,45720l165933,193675,102553,147954,39172,193675,63382,119697,,73977xe">
                <v:stroke joinstyle="miter"/>
                <v:path o:connecttype="custom" o:connectlocs="0,73977;78344,73978;102553,0;126761,73978;205105,73977;141723,119697;165933,193675;102553,147954;39172,193675;63382,119697;0,73977" o:connectangles="0,0,0,0,0,0,0,0,0,0,0"/>
              </v:shape>
            </w:pict>
          </mc:Fallback>
        </mc:AlternateContent>
      </w:r>
      <w:r>
        <w:rPr>
          <w:noProof/>
        </w:rPr>
        <mc:AlternateContent>
          <mc:Choice Requires="wps">
            <w:drawing>
              <wp:anchor distT="0" distB="0" distL="114300" distR="114300" simplePos="0" relativeHeight="251658246" behindDoc="0" locked="0" layoutInCell="1" allowOverlap="1" wp14:anchorId="445C155A" wp14:editId="284F03B7">
                <wp:simplePos x="0" y="0"/>
                <wp:positionH relativeFrom="column">
                  <wp:posOffset>2106930</wp:posOffset>
                </wp:positionH>
                <wp:positionV relativeFrom="paragraph">
                  <wp:posOffset>3748405</wp:posOffset>
                </wp:positionV>
                <wp:extent cx="205105" cy="193675"/>
                <wp:effectExtent l="0" t="0" r="0" b="0"/>
                <wp:wrapNone/>
                <wp:docPr id="9" name="AutoShap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193675"/>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365D5C" id="AutoShape 38" o:spid="_x0000_s1026" style="position:absolute;margin-left:165.9pt;margin-top:295.15pt;width:16.15pt;height:15.2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5105,19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rU1HwIAAD0EAAAOAAAAZHJzL2Uyb0RvYy54bWysU9tu2zAMfR+wfxD0vthO4zYx4hRFugwD&#10;uq5Atw9QZNkWptsoJU729aPkNEu3PQ3TgyCK1BF5eLi8PWhF9gK8tKamxSSnRBhuG2m6mn79snk3&#10;p8QHZhqmrBE1PQpPb1dv3ywHV4mp7a1qBBAEMb4aXE37EFyVZZ73QjM/sU4YdLYWNAtoQpc1wAZE&#10;1yqb5vl1NlhoHFguvMfb+9FJVwm/bQUPn9vWi0BUTTG3kHZI+zbu2WrJqg6Y6yU/pcH+IQvNpMFP&#10;z1D3LDCyA/kHlJYcrLdtmHCrM9u2kotUA1ZT5L9V89wzJ1ItSI53Z5r8/4Plj/snILKp6YISwzS2&#10;6G4XbPqZXM0jP4PzFYY9uyeIFXr3YPk3T4xd98x04g7ADr1gDWZVxPjs1YNoeHxKtsMn2yA8Q/hE&#10;1aEFHQGRBHJIHTmeOyIOgXC8nOZlkZeUcHQVi6vrmzL9wKqXxw58+CCsJvFQU5QalAmd7R98iNmw&#10;6iUmZW+VbDZSqWRAt10rIHuG6tikdYL3l2HKkAH5Kacj8iufv4TI0/obhJYBZa6krun8HMSqSNt7&#10;0yQRBibVeMaUlTnxGKkbW7C1zRFpBDtqGGcOD72FH5QMqF+s/fuOgaBEfTTYikUxm0XBJ2NW3kzR&#10;gEvP9tLDDEeomgZKxuM6jEOycyC7Hn8qEqvGRnW0MjEbWztmdUoWNZoIP81THIJLO0X9mvrVTwAA&#10;AP//AwBQSwMEFAAGAAgAAAAhAEWyiDviAAAACwEAAA8AAABkcnMvZG93bnJldi54bWxMj8FOwzAQ&#10;RO9I/IO1SNyonQSiNmRToQq4ICpRqoqjG5s4arwOsduGfD3mBMfRjGbelMvRduykB986QkhmApim&#10;2qmWGoTt+9PNHJgPkpTsHGmEb+1hWV1elLJQ7kxv+rQJDYsl5AuJYELoC859bbSVfuZ6TdH7dIOV&#10;Icqh4WqQ51huO54KkXMrW4oLRvZ6ZXR92BwtwuvH8+Qf18q8BPqi1bRLk+mwQ7y+Gh/ugQU9hr8w&#10;/OJHdKgi094dSXnWIWRZEtEDwt1CZMBiIstvE2B7hDwVc+BVyf9/qH4AAAD//wMAUEsBAi0AFAAG&#10;AAgAAAAhALaDOJL+AAAA4QEAABMAAAAAAAAAAAAAAAAAAAAAAFtDb250ZW50X1R5cGVzXS54bWxQ&#10;SwECLQAUAAYACAAAACEAOP0h/9YAAACUAQAACwAAAAAAAAAAAAAAAAAvAQAAX3JlbHMvLnJlbHNQ&#10;SwECLQAUAAYACAAAACEAXEK1NR8CAAA9BAAADgAAAAAAAAAAAAAAAAAuAgAAZHJzL2Uyb0RvYy54&#10;bWxQSwECLQAUAAYACAAAACEARbKIO+IAAAALAQAADwAAAAAAAAAAAAAAAAB5BAAAZHJzL2Rvd25y&#10;ZXYueG1sUEsFBgAAAAAEAAQA8wAAAIgFAAAAAA==&#10;" path="m,73977r78344,1l102553,r24208,73978l205105,73977r-63382,45720l165933,193675,102553,147954,39172,193675,63382,119697,,73977xe">
                <v:stroke joinstyle="miter"/>
                <v:path o:connecttype="custom" o:connectlocs="0,73977;78344,73978;102553,0;126761,73978;205105,73977;141723,119697;165933,193675;102553,147954;39172,193675;63382,119697;0,73977" o:connectangles="0,0,0,0,0,0,0,0,0,0,0"/>
              </v:shape>
            </w:pict>
          </mc:Fallback>
        </mc:AlternateContent>
      </w:r>
      <w:r>
        <w:rPr>
          <w:noProof/>
        </w:rPr>
        <mc:AlternateContent>
          <mc:Choice Requires="wps">
            <w:drawing>
              <wp:anchor distT="0" distB="0" distL="114300" distR="114300" simplePos="0" relativeHeight="251658245" behindDoc="0" locked="0" layoutInCell="1" allowOverlap="1" wp14:anchorId="445C155A" wp14:editId="1FC5A34F">
                <wp:simplePos x="0" y="0"/>
                <wp:positionH relativeFrom="column">
                  <wp:posOffset>2129790</wp:posOffset>
                </wp:positionH>
                <wp:positionV relativeFrom="paragraph">
                  <wp:posOffset>3027680</wp:posOffset>
                </wp:positionV>
                <wp:extent cx="205105" cy="193675"/>
                <wp:effectExtent l="0" t="0" r="0" b="0"/>
                <wp:wrapNone/>
                <wp:docPr id="8"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193675"/>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2D5C56" id="AutoShape 37" o:spid="_x0000_s1026" style="position:absolute;margin-left:167.7pt;margin-top:238.4pt;width:16.15pt;height:15.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5105,19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uAzHgIAAD0EAAAOAAAAZHJzL2Uyb0RvYy54bWysU1Fv0zAQfkfiP1h+p0m6dqNR02nqKEIa&#10;MGnwA66Ok1g4tjm7Tcuv5+x0pQOeEH6wfL7z57vvvlveHnrN9hK9sqbixSTnTBpha2Xain/9snnz&#10;ljMfwNSgrZEVP0rPb1evXy0HV8qp7ayuJTICMb4cXMW7EFyZZV50sgc/sU4acjYWewhkYpvVCAOh&#10;9zqb5vl1NlisHVohvafb+9HJVwm/aaQIn5vGy8B0xSm3kHZM+zbu2WoJZYvgOiVOacA/ZNGDMvTp&#10;GeoeArAdqj+geiXQetuEibB9ZptGCZlqoGqK/LdqnjpwMtVC5Hh3psn/P1jxaf+ITNUVp0YZ6KlF&#10;d7tg08/s6ibyMzhfUtiTe8RYoXcPVnzzzNh1B6aVd4h26CTUlFUR47MXD6Lh6SnbDh9tTfBA8Imq&#10;Q4N9BCQS2CF15HjuiDwEJuhyms+LfM6ZIFexuLq+macfoHx+7NCH99L2LB4qTlLDeUKH/YMPMRso&#10;n2NS9lareqO0Tga227VGtgdSxyatE7y/DNOGDRVfzKcj8gufv4TI0/obRK8CyVyrnng+B0EZaXtn&#10;6iTCAEqPZ0pZmxOPkbqxBVtbH4lGtKOGaebo0Fn8wdlA+qXav+8AJWf6g6FWLIrZLAo+GbP5zZQM&#10;vPRsLz1gBEFVPHA2HtdhHJKdQ9V29FORWDU2qqNRidnY2jGrU7Kk0UT4aZ7iEFzaKerX1K9+AgAA&#10;//8DAFBLAwQUAAYACAAAACEAjL2QyOIAAAALAQAADwAAAGRycy9kb3ducmV2LnhtbEyPQU/CQBCF&#10;7yb+h82YeJMtFFpSOyWGqBcjiUiIx6U7tg3d2dpdoPbXu570OJkv730vXw2mFWfqXWMZYTqJQBCX&#10;VjdcIezen+6WIJxXrFVrmRC+ycGquL7KVabthd/ovPWVCCHsMoVQe99lUrqyJqPcxHbE4fdpe6N8&#10;OPtK6l5dQrhp5SyKEmlUw6GhVh2tayqP25NBeP14Ht3jRtcvnr94Pe5n0/G4R7y9GR7uQXga/B8M&#10;v/pBHYrgdLAn1k60CHG8mAcUYZ4mYUMg4iRNQRwQFlEagyxy+X9D8QMAAP//AwBQSwECLQAUAAYA&#10;CAAAACEAtoM4kv4AAADhAQAAEwAAAAAAAAAAAAAAAAAAAAAAW0NvbnRlbnRfVHlwZXNdLnhtbFBL&#10;AQItABQABgAIAAAAIQA4/SH/1gAAAJQBAAALAAAAAAAAAAAAAAAAAC8BAABfcmVscy8ucmVsc1BL&#10;AQItABQABgAIAAAAIQBETuAzHgIAAD0EAAAOAAAAAAAAAAAAAAAAAC4CAABkcnMvZTJvRG9jLnht&#10;bFBLAQItABQABgAIAAAAIQCMvZDI4gAAAAsBAAAPAAAAAAAAAAAAAAAAAHgEAABkcnMvZG93bnJl&#10;di54bWxQSwUGAAAAAAQABADzAAAAhwUAAAAA&#10;" path="m,73977r78344,1l102553,r24208,73978l205105,73977r-63382,45720l165933,193675,102553,147954,39172,193675,63382,119697,,73977xe">
                <v:stroke joinstyle="miter"/>
                <v:path o:connecttype="custom" o:connectlocs="0,73977;78344,73978;102553,0;126761,73978;205105,73977;141723,119697;165933,193675;102553,147954;39172,193675;63382,119697;0,73977" o:connectangles="0,0,0,0,0,0,0,0,0,0,0"/>
              </v:shape>
            </w:pict>
          </mc:Fallback>
        </mc:AlternateContent>
      </w:r>
      <w:r>
        <w:rPr>
          <w:noProof/>
        </w:rPr>
        <w:drawing>
          <wp:anchor distT="0" distB="0" distL="114300" distR="114300" simplePos="0" relativeHeight="251658244" behindDoc="0" locked="0" layoutInCell="1" allowOverlap="1" wp14:anchorId="6C3CC2D3" wp14:editId="13C0BB6F">
            <wp:simplePos x="0" y="0"/>
            <wp:positionH relativeFrom="column">
              <wp:posOffset>-643890</wp:posOffset>
            </wp:positionH>
            <wp:positionV relativeFrom="paragraph">
              <wp:posOffset>204470</wp:posOffset>
            </wp:positionV>
            <wp:extent cx="7215505" cy="5158105"/>
            <wp:effectExtent l="0" t="0" r="0" b="0"/>
            <wp:wrapSquare wrapText="bothSides"/>
            <wp:docPr id="36" name="Bild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215505" cy="5158105"/>
                    </a:xfrm>
                    <a:prstGeom prst="rect">
                      <a:avLst/>
                    </a:prstGeom>
                    <a:noFill/>
                  </pic:spPr>
                </pic:pic>
              </a:graphicData>
            </a:graphic>
            <wp14:sizeRelH relativeFrom="page">
              <wp14:pctWidth>0</wp14:pctWidth>
            </wp14:sizeRelH>
            <wp14:sizeRelV relativeFrom="page">
              <wp14:pctHeight>0</wp14:pctHeight>
            </wp14:sizeRelV>
          </wp:anchor>
        </w:drawing>
      </w:r>
    </w:p>
    <w:p w14:paraId="7DDA5D19" w14:textId="41F7DFF7" w:rsidR="002D793E" w:rsidRDefault="00034B57" w:rsidP="67C84CCE">
      <w:pPr>
        <w:tabs>
          <w:tab w:val="left" w:pos="0"/>
        </w:tabs>
        <w:rPr>
          <w:rFonts w:ascii="Tahoma" w:hAnsi="Tahoma" w:cs="Tahoma"/>
          <w:i/>
          <w:iCs/>
          <w:sz w:val="16"/>
          <w:szCs w:val="16"/>
        </w:rPr>
      </w:pPr>
      <w:r>
        <w:rPr>
          <w:rFonts w:ascii="Tahoma" w:hAnsi="Tahoma" w:cs="Tahoma"/>
          <w:i/>
          <w:iCs/>
          <w:noProof/>
          <w:sz w:val="16"/>
          <w:szCs w:val="16"/>
        </w:rPr>
        <mc:AlternateContent>
          <mc:Choice Requires="wps">
            <w:drawing>
              <wp:anchor distT="0" distB="0" distL="114300" distR="114300" simplePos="0" relativeHeight="251658251" behindDoc="0" locked="0" layoutInCell="1" allowOverlap="1" wp14:anchorId="03DF060A" wp14:editId="28AE4E20">
                <wp:simplePos x="0" y="0"/>
                <wp:positionH relativeFrom="column">
                  <wp:posOffset>8890</wp:posOffset>
                </wp:positionH>
                <wp:positionV relativeFrom="paragraph">
                  <wp:posOffset>5666740</wp:posOffset>
                </wp:positionV>
                <wp:extent cx="1236980" cy="328295"/>
                <wp:effectExtent l="0" t="0" r="0" b="0"/>
                <wp:wrapNone/>
                <wp:docPr id="7"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6980" cy="328295"/>
                        </a:xfrm>
                        <a:prstGeom prst="rect">
                          <a:avLst/>
                        </a:prstGeom>
                        <a:solidFill>
                          <a:srgbClr val="FFFFFF"/>
                        </a:solidFill>
                        <a:ln w="9525">
                          <a:solidFill>
                            <a:srgbClr val="000000"/>
                          </a:solidFill>
                          <a:miter lim="800000"/>
                          <a:headEnd/>
                          <a:tailEnd/>
                        </a:ln>
                      </wps:spPr>
                      <wps:txbx>
                        <w:txbxContent>
                          <w:p w14:paraId="3E9C1B74" w14:textId="15BC04A3" w:rsidR="00BB608A" w:rsidRDefault="00BB608A">
                            <w:proofErr w:type="gramStart"/>
                            <w:r>
                              <w:t>….</w:t>
                            </w:r>
                            <w:proofErr w:type="gramEnd"/>
                            <w:r>
                              <w:t>Meilenste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DF060A" id="_x0000_t202" coordsize="21600,21600" o:spt="202" path="m,l,21600r21600,l21600,xe">
                <v:stroke joinstyle="miter"/>
                <v:path gradientshapeok="t" o:connecttype="rect"/>
              </v:shapetype>
              <v:shape id="Text Box 45" o:spid="_x0000_s1038" type="#_x0000_t202" style="position:absolute;left:0;text-align:left;margin-left:.7pt;margin-top:446.2pt;width:97.4pt;height:25.8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QJXLQIAAFgEAAAOAAAAZHJzL2Uyb0RvYy54bWysVNtu2zAMfR+wfxD0vjhxkzYx4hRdugwD&#10;ugvQ7gNkWbaFSaImKbGzrx8lp1nQbS/D/CBIInVInkN6fTtoRQ7CeQmmpLPJlBJhONTStCX9+rR7&#10;s6TEB2ZqpsCIkh6Fp7eb16/WvS1EDh2oWjiCIMYXvS1pF4ItsszzTmjmJ2CFQWMDTrOAR9dmtWM9&#10;omuV5dPpddaDq60DLrzH2/vRSDcJv2kED5+bxotAVEkxt5BWl9YqrtlmzYrWMdtJfkqD/UMWmkmD&#10;Qc9Q9ywwsnfyNygtuQMPTZhw0Bk0jeQi1YDVzKYvqnnsmBWpFiTH2zNN/v/B8k+HL47IuqQ3lBim&#10;UaInMQTyFgYyX0R6eusL9Hq06BcGvEeZU6nePgD/5omBbcdMK+6cg74TrMb0ZvFldvF0xPERpOo/&#10;Qo1x2D5AAhoapyN3yAZBdJTpeJYm5sJjyPzqerVEE0fbVb7MVym5jBXPr63z4b0ATeKmpA6lT+js&#10;8OBDzIYVzy4xmAcl651UKh1cW22VIweGbbJLXyrghZsypC/papEvRgL+CjFN358gtAzY70rqki7P&#10;TqyItL0zderGwKQa95iyMiceI3UjiWGohqTYWZ4K6iMS62BsbxxH3HTgflDSY2uX1H/fMycoUR8M&#10;irOazedxFtJhvrjJ8eAuLdWlhRmOUCUNlIzbbRjnZ2+dbDuMNLaDgTsUtJGJ66j8mNUpfWzfJMFp&#10;1OJ8XJ6T168fwuYnAAAA//8DAFBLAwQUAAYACAAAACEAf3uOot4AAAAJAQAADwAAAGRycy9kb3du&#10;cmV2LnhtbEyPwU7DMBBE70j8g7VIXBB1GqLQhDgVQgLBrRQEVzfeJhHxOthuGv6e7QluO5rR25lq&#10;PdtBTOhD70jBcpGAQGqc6alV8P72eL0CEaImowdHqOAHA6zr87NKl8Yd6RWnbWwFQyiUWkEX41hK&#10;GZoOrQ4LNyKxt3fe6sjSt9J4fWS4HWSaJLm0uif+0OkRHzpsvrYHq2CVPU+f4eVm89Hk+6GIV7fT&#10;07dX6vJivr8DEXGOf2E41efqUHOnnTuQCWJgnXGQUUXKx8kv8hTETkGRZUuQdSX/L6h/AQAA//8D&#10;AFBLAQItABQABgAIAAAAIQC2gziS/gAAAOEBAAATAAAAAAAAAAAAAAAAAAAAAABbQ29udGVudF9U&#10;eXBlc10ueG1sUEsBAi0AFAAGAAgAAAAhADj9If/WAAAAlAEAAAsAAAAAAAAAAAAAAAAALwEAAF9y&#10;ZWxzLy5yZWxzUEsBAi0AFAAGAAgAAAAhAOyZAlctAgAAWAQAAA4AAAAAAAAAAAAAAAAALgIAAGRy&#10;cy9lMm9Eb2MueG1sUEsBAi0AFAAGAAgAAAAhAH97jqLeAAAACQEAAA8AAAAAAAAAAAAAAAAAhwQA&#10;AGRycy9kb3ducmV2LnhtbFBLBQYAAAAABAAEAPMAAACSBQAAAAA=&#10;">
                <v:textbox>
                  <w:txbxContent>
                    <w:p w14:paraId="3E9C1B74" w14:textId="15BC04A3" w:rsidR="00BB608A" w:rsidRDefault="00BB608A">
                      <w:proofErr w:type="gramStart"/>
                      <w:r>
                        <w:t>….</w:t>
                      </w:r>
                      <w:proofErr w:type="gramEnd"/>
                      <w:r>
                        <w:t>Meilenstein</w:t>
                      </w:r>
                    </w:p>
                  </w:txbxContent>
                </v:textbox>
              </v:shape>
            </w:pict>
          </mc:Fallback>
        </mc:AlternateContent>
      </w:r>
      <w:r>
        <w:rPr>
          <w:rFonts w:ascii="Tahoma" w:hAnsi="Tahoma" w:cs="Tahoma"/>
          <w:i/>
          <w:iCs/>
          <w:noProof/>
          <w:sz w:val="16"/>
          <w:szCs w:val="16"/>
        </w:rPr>
        <mc:AlternateContent>
          <mc:Choice Requires="wps">
            <w:drawing>
              <wp:anchor distT="0" distB="0" distL="114300" distR="114300" simplePos="0" relativeHeight="251658250" behindDoc="0" locked="0" layoutInCell="1" allowOverlap="1" wp14:anchorId="445C155A" wp14:editId="46A5ADC4">
                <wp:simplePos x="0" y="0"/>
                <wp:positionH relativeFrom="column">
                  <wp:posOffset>-224790</wp:posOffset>
                </wp:positionH>
                <wp:positionV relativeFrom="paragraph">
                  <wp:posOffset>5695315</wp:posOffset>
                </wp:positionV>
                <wp:extent cx="205105" cy="193675"/>
                <wp:effectExtent l="0" t="0" r="0" b="0"/>
                <wp:wrapNone/>
                <wp:docPr id="6" name="AutoShape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105" cy="193675"/>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F0E089" id="AutoShape 44" o:spid="_x0000_s1026" style="position:absolute;margin-left:-17.7pt;margin-top:448.45pt;width:16.15pt;height:15.2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5105,193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V/1HwIAAD0EAAAOAAAAZHJzL2Uyb0RvYy54bWysU1Fv0zAQfkfiP1h+p0lK261R02nqKEIa&#10;MGnwA1zHSSwcnzm7Tcev5+x0pQOeEH6wfL7z57vvvlvdHHvDDgq9BlvxYpJzpqyEWtu24l+/bN9c&#10;c+aDsLUwYFXFn5TnN+vXr1aDK9UUOjC1QkYg1peDq3gXgiuzzMtO9cJPwClLzgawF4FMbLMaxUDo&#10;vcmmeb7IBsDaIUjlPd3ejU6+TvhNo2T43DReBWYqTrmFtGPad3HP1itRtihcp+UpDfEPWfRCW/r0&#10;DHUngmB71H9A9VoieGjCREKfQdNoqVINVE2R/1bNYyecSrUQOd6dafL/D1Z+Ojwg03XFF5xZ0VOL&#10;bvcB0s9sNov8DM6XFPboHjBW6N09yG+eWdh0wrbqFhGGTomasipifPbiQTQ8PWW74SPUBC8IPlF1&#10;bLCPgEQCO6aOPJ07oo6BSbqc5vMin3MmyVUs3y6u5ukHUT4/dujDewU9i4eKk9RwntDF4d6HmI0o&#10;n2NS9mB0vdXGJAPb3cYgOwhSxzatE7y/DDOWDRVfzqcj8gufv4TI0/obRK8DydzovuLX5yBRRtre&#10;2TqJMAhtxjOlbOyJx0jd2IId1E9EI8KoYZo5OnSAPzgbSL9U+/e9QMWZ+WCpFctiNouCT8ZsfjUl&#10;Ay89u0uPsJKgKh44G4+bMA7J3qFuO/qpSKxaiOpodGI2tnbM6pQsaTQRfpqnOASXdor6NfXrnwAA&#10;AP//AwBQSwMEFAAGAAgAAAAhAPv6aoLiAAAACgEAAA8AAABkcnMvZG93bnJldi54bWxMj8FOwzAQ&#10;RO9I/IO1SNxSJ2lpmxCnQhVwQUWiRRVHN17iqPE6xG4b8vWYExxX8zTztlgNpmVn7F1jSUAyiYEh&#10;VVY1VAt43z1FS2DOS1KytYQCvtHBqry+KmSu7IXe8Lz1NQsl5HIpQHvf5Zy7SqORbmI7pJB92t5I&#10;H86+5qqXl1BuWp7G8Zwb2VBY0LLDtcbquD0ZAZuP59E9vir94umL1uM+TcbjXojbm+HhHpjHwf/B&#10;8Ksf1KEMTgd7IuVYKyCa3s0CKmCZzTNggYimCbCDgCxdzICXBf//QvkDAAD//wMAUEsBAi0AFAAG&#10;AAgAAAAhALaDOJL+AAAA4QEAABMAAAAAAAAAAAAAAAAAAAAAAFtDb250ZW50X1R5cGVzXS54bWxQ&#10;SwECLQAUAAYACAAAACEAOP0h/9YAAACUAQAACwAAAAAAAAAAAAAAAAAvAQAAX3JlbHMvLnJlbHNQ&#10;SwECLQAUAAYACAAAACEA7Y1f9R8CAAA9BAAADgAAAAAAAAAAAAAAAAAuAgAAZHJzL2Uyb0RvYy54&#10;bWxQSwECLQAUAAYACAAAACEA+/pqguIAAAAKAQAADwAAAAAAAAAAAAAAAAB5BAAAZHJzL2Rvd25y&#10;ZXYueG1sUEsFBgAAAAAEAAQA8wAAAIgFAAAAAA==&#10;" path="m,73977r78344,1l102553,r24208,73978l205105,73977r-63382,45720l165933,193675,102553,147954,39172,193675,63382,119697,,73977xe">
                <v:stroke joinstyle="miter"/>
                <v:path o:connecttype="custom" o:connectlocs="0,73977;78344,73978;102553,0;126761,73978;205105,73977;141723,119697;165933,193675;102553,147954;39172,193675;63382,119697;0,73977" o:connectangles="0,0,0,0,0,0,0,0,0,0,0"/>
              </v:shape>
            </w:pict>
          </mc:Fallback>
        </mc:AlternateContent>
      </w:r>
    </w:p>
    <w:p w14:paraId="415E6696" w14:textId="77777777" w:rsidR="002D793E" w:rsidRDefault="00AC62F9" w:rsidP="244DA0CA">
      <w:pPr>
        <w:pStyle w:val="berschrift2"/>
        <w:numPr>
          <w:ilvl w:val="1"/>
          <w:numId w:val="0"/>
        </w:numPr>
        <w:tabs>
          <w:tab w:val="left" w:pos="0"/>
        </w:tabs>
        <w:rPr>
          <w:rFonts w:ascii="Tahoma" w:hAnsi="Tahoma" w:cs="Tahoma"/>
          <w:i/>
          <w:iCs/>
          <w:sz w:val="16"/>
          <w:szCs w:val="16"/>
          <w:lang w:val="de-DE"/>
        </w:rPr>
      </w:pPr>
      <w:r w:rsidRPr="244DA0CA">
        <w:rPr>
          <w:rFonts w:ascii="Tahoma" w:eastAsia="Tahoma" w:hAnsi="Tahoma" w:cs="Tahoma"/>
          <w:i/>
          <w:iCs/>
          <w:sz w:val="16"/>
          <w:szCs w:val="16"/>
          <w:lang w:val="de-DE"/>
        </w:rPr>
        <w:lastRenderedPageBreak/>
        <w:t xml:space="preserve"> </w:t>
      </w:r>
      <w:bookmarkStart w:id="192" w:name="_Toc484178435"/>
      <w:r>
        <w:rPr>
          <w:rFonts w:ascii="Tahoma" w:hAnsi="Tahoma" w:cs="Tahoma"/>
          <w:lang w:val="de-DE"/>
        </w:rPr>
        <w:t>Projektmeilensteinplan</w:t>
      </w:r>
      <w:bookmarkEnd w:id="192"/>
    </w:p>
    <w:p w14:paraId="5D925AE9" w14:textId="77777777" w:rsidR="002D793E" w:rsidRDefault="244DA0CA" w:rsidP="244DA0CA">
      <w:pPr>
        <w:tabs>
          <w:tab w:val="left" w:pos="0"/>
        </w:tabs>
        <w:rPr>
          <w:rFonts w:ascii="Tahoma" w:hAnsi="Tahoma" w:cs="Tahoma"/>
        </w:rPr>
      </w:pPr>
      <w:r w:rsidRPr="244DA0CA">
        <w:rPr>
          <w:rFonts w:ascii="Tahoma" w:hAnsi="Tahoma" w:cs="Tahoma"/>
          <w:i/>
          <w:iCs/>
          <w:sz w:val="16"/>
          <w:szCs w:val="16"/>
        </w:rPr>
        <w:t>Entwerfe einen Meilensteinplan. Treffe dabei sinnvolle Annahmen für die Projekttermine. Termine sind chronologisch nach den geplanten Basisterminen zu reihen!</w:t>
      </w:r>
    </w:p>
    <w:p w14:paraId="52B6955A" w14:textId="77777777" w:rsidR="002D793E" w:rsidRDefault="002D793E">
      <w:pPr>
        <w:rPr>
          <w:rFonts w:ascii="Tahoma" w:hAnsi="Tahoma" w:cs="Tahoma"/>
        </w:rPr>
      </w:pPr>
    </w:p>
    <w:tbl>
      <w:tblPr>
        <w:tblW w:w="0" w:type="auto"/>
        <w:tblInd w:w="68" w:type="dxa"/>
        <w:tblLayout w:type="fixed"/>
        <w:tblCellMar>
          <w:left w:w="68" w:type="dxa"/>
          <w:right w:w="68" w:type="dxa"/>
        </w:tblCellMar>
        <w:tblLook w:val="0000" w:firstRow="0" w:lastRow="0" w:firstColumn="0" w:lastColumn="0" w:noHBand="0" w:noVBand="0"/>
      </w:tblPr>
      <w:tblGrid>
        <w:gridCol w:w="851"/>
        <w:gridCol w:w="1984"/>
        <w:gridCol w:w="1701"/>
        <w:gridCol w:w="5442"/>
        <w:tblGridChange w:id="193">
          <w:tblGrid>
            <w:gridCol w:w="5"/>
            <w:gridCol w:w="846"/>
            <w:gridCol w:w="5"/>
            <w:gridCol w:w="1984"/>
            <w:gridCol w:w="1696"/>
            <w:gridCol w:w="5"/>
            <w:gridCol w:w="5437"/>
            <w:gridCol w:w="5"/>
          </w:tblGrid>
        </w:tblGridChange>
      </w:tblGrid>
      <w:tr w:rsidR="00D202A5" w14:paraId="47537F90" w14:textId="77777777" w:rsidTr="002E395E">
        <w:trPr>
          <w:cantSplit/>
          <w:trHeight w:val="1418"/>
        </w:trPr>
        <w:tc>
          <w:tcPr>
            <w:tcW w:w="2835" w:type="dxa"/>
            <w:gridSpan w:val="2"/>
            <w:tcBorders>
              <w:top w:val="single" w:sz="4" w:space="0" w:color="000000"/>
              <w:left w:val="single" w:sz="4" w:space="0" w:color="000000"/>
              <w:bottom w:val="single" w:sz="4" w:space="0" w:color="000000"/>
            </w:tcBorders>
            <w:shd w:val="clear" w:color="auto" w:fill="D8D8D8"/>
          </w:tcPr>
          <w:p w14:paraId="418C8F70" w14:textId="77777777" w:rsidR="002D793E" w:rsidRDefault="002D793E">
            <w:pPr>
              <w:snapToGrid w:val="0"/>
              <w:spacing w:before="120" w:after="120"/>
              <w:jc w:val="left"/>
            </w:pPr>
          </w:p>
        </w:tc>
        <w:tc>
          <w:tcPr>
            <w:tcW w:w="7143" w:type="dxa"/>
            <w:gridSpan w:val="2"/>
            <w:tcBorders>
              <w:top w:val="single" w:sz="4" w:space="0" w:color="000000"/>
              <w:bottom w:val="single" w:sz="4" w:space="0" w:color="000000"/>
              <w:right w:val="single" w:sz="4" w:space="0" w:color="000000"/>
            </w:tcBorders>
            <w:shd w:val="clear" w:color="auto" w:fill="D8D8D8"/>
          </w:tcPr>
          <w:p w14:paraId="48678B30" w14:textId="77777777" w:rsidR="002D793E" w:rsidRDefault="244DA0CA">
            <w:pPr>
              <w:snapToGrid w:val="0"/>
              <w:spacing w:before="240" w:after="240"/>
              <w:jc w:val="center"/>
            </w:pPr>
            <w:r w:rsidRPr="244DA0CA">
              <w:rPr>
                <w:rFonts w:ascii="Tahoma" w:hAnsi="Tahoma" w:cs="Tahoma"/>
                <w:sz w:val="32"/>
                <w:szCs w:val="32"/>
              </w:rPr>
              <w:t>PROJEKT-</w:t>
            </w:r>
            <w:r w:rsidR="00AC62F9">
              <w:br/>
            </w:r>
            <w:r w:rsidRPr="244DA0CA">
              <w:rPr>
                <w:rFonts w:ascii="Tahoma" w:hAnsi="Tahoma" w:cs="Tahoma"/>
                <w:sz w:val="32"/>
                <w:szCs w:val="32"/>
              </w:rPr>
              <w:t>MEILENSTEINPLAN</w:t>
            </w:r>
          </w:p>
        </w:tc>
      </w:tr>
      <w:tr w:rsidR="00D202A5" w14:paraId="58B275F8" w14:textId="77777777" w:rsidTr="002E395E">
        <w:tc>
          <w:tcPr>
            <w:tcW w:w="851" w:type="dxa"/>
            <w:tcBorders>
              <w:top w:val="single" w:sz="4" w:space="0" w:color="000000"/>
              <w:left w:val="single" w:sz="4" w:space="0" w:color="000000"/>
              <w:bottom w:val="single" w:sz="4" w:space="0" w:color="000000"/>
            </w:tcBorders>
            <w:shd w:val="clear" w:color="auto" w:fill="F2F2F2"/>
          </w:tcPr>
          <w:p w14:paraId="695189F5" w14:textId="77777777" w:rsidR="002D793E" w:rsidRDefault="244DA0CA">
            <w:pPr>
              <w:snapToGrid w:val="0"/>
              <w:spacing w:before="120" w:after="120"/>
            </w:pPr>
            <w:r w:rsidRPr="244DA0CA">
              <w:rPr>
                <w:rFonts w:ascii="Tahoma" w:hAnsi="Tahoma" w:cs="Tahoma"/>
                <w:b/>
                <w:bCs/>
                <w:sz w:val="18"/>
                <w:szCs w:val="18"/>
              </w:rPr>
              <w:t>PSP-Code</w:t>
            </w:r>
          </w:p>
        </w:tc>
        <w:tc>
          <w:tcPr>
            <w:tcW w:w="3685" w:type="dxa"/>
            <w:gridSpan w:val="2"/>
            <w:tcBorders>
              <w:top w:val="single" w:sz="4" w:space="0" w:color="000000"/>
              <w:left w:val="single" w:sz="4" w:space="0" w:color="000000"/>
              <w:bottom w:val="single" w:sz="4" w:space="0" w:color="000000"/>
            </w:tcBorders>
            <w:shd w:val="clear" w:color="auto" w:fill="F2F2F2"/>
          </w:tcPr>
          <w:p w14:paraId="78266341" w14:textId="77777777" w:rsidR="002D793E" w:rsidRDefault="244DA0CA">
            <w:pPr>
              <w:snapToGrid w:val="0"/>
              <w:spacing w:before="120" w:after="120"/>
            </w:pPr>
            <w:r w:rsidRPr="244DA0CA">
              <w:rPr>
                <w:rFonts w:ascii="Tahoma" w:hAnsi="Tahoma" w:cs="Tahoma"/>
                <w:b/>
                <w:bCs/>
                <w:sz w:val="18"/>
                <w:szCs w:val="18"/>
              </w:rPr>
              <w:t>Meilenstein</w:t>
            </w:r>
          </w:p>
        </w:tc>
        <w:tc>
          <w:tcPr>
            <w:tcW w:w="5442" w:type="dxa"/>
            <w:tcBorders>
              <w:top w:val="single" w:sz="4" w:space="0" w:color="000000"/>
              <w:left w:val="single" w:sz="4" w:space="0" w:color="000000"/>
              <w:bottom w:val="single" w:sz="4" w:space="0" w:color="000000"/>
              <w:right w:val="single" w:sz="4" w:space="0" w:color="000000"/>
            </w:tcBorders>
            <w:shd w:val="clear" w:color="auto" w:fill="F2F2F2"/>
          </w:tcPr>
          <w:p w14:paraId="73BA99FD" w14:textId="77777777" w:rsidR="002D793E" w:rsidRDefault="244DA0CA">
            <w:pPr>
              <w:snapToGrid w:val="0"/>
              <w:spacing w:before="120" w:after="120"/>
              <w:jc w:val="center"/>
            </w:pPr>
            <w:r w:rsidRPr="244DA0CA">
              <w:rPr>
                <w:rFonts w:ascii="Tahoma" w:hAnsi="Tahoma" w:cs="Tahoma"/>
                <w:b/>
                <w:bCs/>
                <w:sz w:val="18"/>
                <w:szCs w:val="18"/>
              </w:rPr>
              <w:t>Basis-Termin</w:t>
            </w:r>
          </w:p>
        </w:tc>
      </w:tr>
      <w:tr w:rsidR="002D793E" w14:paraId="5FF86D8F" w14:textId="77777777" w:rsidTr="002E395E">
        <w:tblPrEx>
          <w:tblW w:w="0" w:type="auto"/>
          <w:tblInd w:w="68" w:type="dxa"/>
          <w:tblLayout w:type="fixed"/>
          <w:tblCellMar>
            <w:left w:w="68" w:type="dxa"/>
            <w:right w:w="68" w:type="dxa"/>
          </w:tblCellMar>
          <w:tblLook w:val="0000" w:firstRow="0" w:lastRow="0" w:firstColumn="0" w:lastColumn="0" w:noHBand="0" w:noVBand="0"/>
          <w:tblPrExChange w:id="194"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rPr>
          <w:trPrChange w:id="195" w:author="Emik Hakan" w:date="2017-06-06T16:39:00Z">
            <w:trPr>
              <w:gridAfter w:val="0"/>
            </w:trPr>
          </w:trPrChange>
        </w:trPr>
        <w:tc>
          <w:tcPr>
            <w:tcW w:w="851" w:type="dxa"/>
            <w:tcBorders>
              <w:top w:val="single" w:sz="4" w:space="0" w:color="000000"/>
              <w:left w:val="single" w:sz="4" w:space="0" w:color="000000"/>
              <w:bottom w:val="single" w:sz="4" w:space="0" w:color="000000"/>
            </w:tcBorders>
            <w:shd w:val="clear" w:color="auto" w:fill="auto"/>
            <w:tcPrChange w:id="196" w:author="Emik Hakan" w:date="2017-06-06T16:39:00Z">
              <w:tcPr>
                <w:tcW w:w="851" w:type="dxa"/>
                <w:gridSpan w:val="2"/>
                <w:tcBorders>
                  <w:top w:val="single" w:sz="4" w:space="0" w:color="000000"/>
                  <w:left w:val="single" w:sz="4" w:space="0" w:color="000000"/>
                  <w:bottom w:val="single" w:sz="4" w:space="0" w:color="000000"/>
                </w:tcBorders>
                <w:shd w:val="clear" w:color="auto" w:fill="auto"/>
              </w:tcPr>
            </w:tcPrChange>
          </w:tcPr>
          <w:p w14:paraId="51649D0F" w14:textId="77777777" w:rsidR="002D793E" w:rsidRDefault="244DA0CA">
            <w:pPr>
              <w:pStyle w:val="Kopfzeile"/>
              <w:snapToGrid w:val="0"/>
              <w:spacing w:before="60" w:after="60"/>
              <w:jc w:val="left"/>
            </w:pPr>
            <w:r w:rsidRPr="244DA0CA">
              <w:rPr>
                <w:rFonts w:ascii="Tahoma" w:hAnsi="Tahoma" w:cs="Tahoma"/>
                <w:b/>
                <w:bCs/>
                <w:sz w:val="16"/>
                <w:szCs w:val="16"/>
              </w:rPr>
              <w:t>1.1.1</w:t>
            </w:r>
          </w:p>
        </w:tc>
        <w:tc>
          <w:tcPr>
            <w:tcW w:w="3685" w:type="dxa"/>
            <w:gridSpan w:val="2"/>
            <w:tcBorders>
              <w:top w:val="single" w:sz="4" w:space="0" w:color="000000"/>
              <w:left w:val="single" w:sz="4" w:space="0" w:color="000000"/>
              <w:bottom w:val="single" w:sz="4" w:space="0" w:color="000000"/>
            </w:tcBorders>
            <w:shd w:val="clear" w:color="auto" w:fill="auto"/>
            <w:tcPrChange w:id="197" w:author="Emik Hakan" w:date="2017-06-06T16:39:00Z">
              <w:tcPr>
                <w:tcW w:w="3685" w:type="dxa"/>
                <w:gridSpan w:val="3"/>
                <w:tcBorders>
                  <w:top w:val="single" w:sz="4" w:space="0" w:color="000000"/>
                  <w:left w:val="single" w:sz="4" w:space="0" w:color="000000"/>
                  <w:bottom w:val="single" w:sz="4" w:space="0" w:color="000000"/>
                </w:tcBorders>
                <w:shd w:val="clear" w:color="auto" w:fill="auto"/>
              </w:tcPr>
            </w:tcPrChange>
          </w:tcPr>
          <w:p w14:paraId="1BEA2CDB" w14:textId="77777777" w:rsidR="002D793E" w:rsidRDefault="244DA0CA">
            <w:pPr>
              <w:snapToGrid w:val="0"/>
              <w:spacing w:before="60" w:after="60"/>
              <w:jc w:val="left"/>
            </w:pPr>
            <w:r w:rsidRPr="244DA0CA">
              <w:rPr>
                <w:rFonts w:ascii="Tahoma" w:hAnsi="Tahoma" w:cs="Tahoma"/>
                <w:b/>
                <w:bCs/>
                <w:sz w:val="16"/>
                <w:szCs w:val="16"/>
              </w:rPr>
              <w:t>Projekt ist gestartet</w:t>
            </w:r>
          </w:p>
        </w:tc>
        <w:tc>
          <w:tcPr>
            <w:tcW w:w="5442" w:type="dxa"/>
            <w:tcBorders>
              <w:top w:val="single" w:sz="4" w:space="0" w:color="000000"/>
              <w:left w:val="single" w:sz="4" w:space="0" w:color="000000"/>
              <w:bottom w:val="single" w:sz="4" w:space="0" w:color="000000"/>
              <w:right w:val="single" w:sz="4" w:space="0" w:color="000000"/>
            </w:tcBorders>
            <w:shd w:val="clear" w:color="auto" w:fill="auto"/>
            <w:tcPrChange w:id="198" w:author="Emik Hakan" w:date="2017-06-06T16:39:00Z">
              <w:tcPr>
                <w:tcW w:w="5442" w:type="dxa"/>
                <w:gridSpan w:val="2"/>
                <w:tcBorders>
                  <w:top w:val="single" w:sz="4" w:space="0" w:color="000000"/>
                  <w:left w:val="single" w:sz="4" w:space="0" w:color="000000"/>
                  <w:bottom w:val="single" w:sz="4" w:space="0" w:color="000000"/>
                  <w:right w:val="single" w:sz="4" w:space="0" w:color="000000"/>
                </w:tcBorders>
                <w:shd w:val="clear" w:color="auto" w:fill="auto"/>
              </w:tcPr>
            </w:tcPrChange>
          </w:tcPr>
          <w:p w14:paraId="01C79053" w14:textId="7467A0F9" w:rsidR="002D793E" w:rsidRDefault="00CC5A20">
            <w:pPr>
              <w:snapToGrid w:val="0"/>
              <w:spacing w:before="60" w:after="60"/>
              <w:jc w:val="center"/>
            </w:pPr>
            <w:r>
              <w:t>03.07.2017</w:t>
            </w:r>
          </w:p>
        </w:tc>
      </w:tr>
      <w:tr w:rsidR="002D793E" w14:paraId="72DD53AE" w14:textId="77777777" w:rsidTr="002E395E">
        <w:tblPrEx>
          <w:tblW w:w="0" w:type="auto"/>
          <w:tblInd w:w="68" w:type="dxa"/>
          <w:tblLayout w:type="fixed"/>
          <w:tblCellMar>
            <w:left w:w="68" w:type="dxa"/>
            <w:right w:w="68" w:type="dxa"/>
          </w:tblCellMar>
          <w:tblLook w:val="0000" w:firstRow="0" w:lastRow="0" w:firstColumn="0" w:lastColumn="0" w:noHBand="0" w:noVBand="0"/>
          <w:tblPrExChange w:id="199"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rPr>
          <w:trPrChange w:id="200" w:author="Emik Hakan" w:date="2017-06-06T16:39:00Z">
            <w:trPr>
              <w:gridAfter w:val="0"/>
            </w:trPr>
          </w:trPrChange>
        </w:trPr>
        <w:tc>
          <w:tcPr>
            <w:tcW w:w="851" w:type="dxa"/>
            <w:tcBorders>
              <w:top w:val="single" w:sz="4" w:space="0" w:color="000000"/>
              <w:left w:val="single" w:sz="4" w:space="0" w:color="000000"/>
              <w:bottom w:val="single" w:sz="4" w:space="0" w:color="000000"/>
            </w:tcBorders>
            <w:shd w:val="clear" w:color="auto" w:fill="auto"/>
            <w:tcPrChange w:id="201" w:author="Emik Hakan" w:date="2017-06-06T16:39:00Z">
              <w:tcPr>
                <w:tcW w:w="851" w:type="dxa"/>
                <w:gridSpan w:val="2"/>
                <w:tcBorders>
                  <w:top w:val="single" w:sz="4" w:space="0" w:color="000000"/>
                  <w:left w:val="single" w:sz="4" w:space="0" w:color="000000"/>
                  <w:bottom w:val="single" w:sz="4" w:space="0" w:color="000000"/>
                </w:tcBorders>
                <w:shd w:val="clear" w:color="auto" w:fill="auto"/>
              </w:tcPr>
            </w:tcPrChange>
          </w:tcPr>
          <w:p w14:paraId="588FE3A3" w14:textId="330AF00B" w:rsidR="002D793E" w:rsidRDefault="00490FE3">
            <w:pPr>
              <w:snapToGrid w:val="0"/>
              <w:spacing w:before="60" w:after="60"/>
              <w:jc w:val="left"/>
            </w:pPr>
            <w:r>
              <w:t>1.2.2</w:t>
            </w:r>
          </w:p>
        </w:tc>
        <w:tc>
          <w:tcPr>
            <w:tcW w:w="3685" w:type="dxa"/>
            <w:gridSpan w:val="2"/>
            <w:tcBorders>
              <w:top w:val="single" w:sz="4" w:space="0" w:color="000000"/>
              <w:left w:val="single" w:sz="4" w:space="0" w:color="000000"/>
              <w:bottom w:val="single" w:sz="4" w:space="0" w:color="000000"/>
            </w:tcBorders>
            <w:shd w:val="clear" w:color="auto" w:fill="auto"/>
            <w:tcPrChange w:id="202" w:author="Emik Hakan" w:date="2017-06-06T16:39:00Z">
              <w:tcPr>
                <w:tcW w:w="3685" w:type="dxa"/>
                <w:gridSpan w:val="3"/>
                <w:tcBorders>
                  <w:top w:val="single" w:sz="4" w:space="0" w:color="000000"/>
                  <w:left w:val="single" w:sz="4" w:space="0" w:color="000000"/>
                  <w:bottom w:val="single" w:sz="4" w:space="0" w:color="000000"/>
                </w:tcBorders>
                <w:shd w:val="clear" w:color="auto" w:fill="auto"/>
              </w:tcPr>
            </w:tcPrChange>
          </w:tcPr>
          <w:p w14:paraId="231CC925" w14:textId="6B66FD0D" w:rsidR="002D793E" w:rsidRDefault="00490FE3">
            <w:pPr>
              <w:snapToGrid w:val="0"/>
              <w:spacing w:before="60" w:after="60"/>
              <w:jc w:val="left"/>
            </w:pPr>
            <w:r>
              <w:t>Einarbeitung fertig</w:t>
            </w:r>
          </w:p>
        </w:tc>
        <w:tc>
          <w:tcPr>
            <w:tcW w:w="5442" w:type="dxa"/>
            <w:tcBorders>
              <w:top w:val="single" w:sz="4" w:space="0" w:color="000000"/>
              <w:left w:val="single" w:sz="4" w:space="0" w:color="000000"/>
              <w:bottom w:val="single" w:sz="4" w:space="0" w:color="000000"/>
              <w:right w:val="single" w:sz="4" w:space="0" w:color="000000"/>
            </w:tcBorders>
            <w:shd w:val="clear" w:color="auto" w:fill="auto"/>
            <w:tcPrChange w:id="203" w:author="Emik Hakan" w:date="2017-06-06T16:39:00Z">
              <w:tcPr>
                <w:tcW w:w="5442" w:type="dxa"/>
                <w:gridSpan w:val="2"/>
                <w:tcBorders>
                  <w:top w:val="single" w:sz="4" w:space="0" w:color="000000"/>
                  <w:left w:val="single" w:sz="4" w:space="0" w:color="000000"/>
                  <w:bottom w:val="single" w:sz="4" w:space="0" w:color="000000"/>
                  <w:right w:val="single" w:sz="4" w:space="0" w:color="000000"/>
                </w:tcBorders>
                <w:shd w:val="clear" w:color="auto" w:fill="auto"/>
              </w:tcPr>
            </w:tcPrChange>
          </w:tcPr>
          <w:p w14:paraId="225D5D9F" w14:textId="6943DE37" w:rsidR="002D793E" w:rsidRDefault="00490FE3">
            <w:pPr>
              <w:snapToGrid w:val="0"/>
              <w:spacing w:before="60" w:after="60"/>
              <w:jc w:val="center"/>
            </w:pPr>
            <w:r>
              <w:t>28.8.2017</w:t>
            </w:r>
          </w:p>
        </w:tc>
      </w:tr>
      <w:tr w:rsidR="002D793E" w14:paraId="01520E7A" w14:textId="77777777" w:rsidTr="002E395E">
        <w:tblPrEx>
          <w:tblW w:w="0" w:type="auto"/>
          <w:tblInd w:w="68" w:type="dxa"/>
          <w:tblLayout w:type="fixed"/>
          <w:tblCellMar>
            <w:left w:w="68" w:type="dxa"/>
            <w:right w:w="68" w:type="dxa"/>
          </w:tblCellMar>
          <w:tblLook w:val="0000" w:firstRow="0" w:lastRow="0" w:firstColumn="0" w:lastColumn="0" w:noHBand="0" w:noVBand="0"/>
          <w:tblPrExChange w:id="204"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rPr>
          <w:trPrChange w:id="205" w:author="Emik Hakan" w:date="2017-06-06T16:39:00Z">
            <w:trPr>
              <w:gridAfter w:val="0"/>
            </w:trPr>
          </w:trPrChange>
        </w:trPr>
        <w:tc>
          <w:tcPr>
            <w:tcW w:w="851" w:type="dxa"/>
            <w:tcBorders>
              <w:top w:val="single" w:sz="4" w:space="0" w:color="000000"/>
              <w:left w:val="single" w:sz="4" w:space="0" w:color="000000"/>
              <w:bottom w:val="single" w:sz="4" w:space="0" w:color="000000"/>
            </w:tcBorders>
            <w:shd w:val="clear" w:color="auto" w:fill="auto"/>
            <w:tcPrChange w:id="206" w:author="Emik Hakan" w:date="2017-06-06T16:39:00Z">
              <w:tcPr>
                <w:tcW w:w="851" w:type="dxa"/>
                <w:gridSpan w:val="2"/>
                <w:tcBorders>
                  <w:top w:val="single" w:sz="4" w:space="0" w:color="000000"/>
                  <w:left w:val="single" w:sz="4" w:space="0" w:color="000000"/>
                  <w:bottom w:val="single" w:sz="4" w:space="0" w:color="000000"/>
                </w:tcBorders>
                <w:shd w:val="clear" w:color="auto" w:fill="auto"/>
              </w:tcPr>
            </w:tcPrChange>
          </w:tcPr>
          <w:p w14:paraId="2FE03FE2" w14:textId="6532A194" w:rsidR="002D793E" w:rsidRDefault="00490FE3">
            <w:pPr>
              <w:snapToGrid w:val="0"/>
              <w:spacing w:before="60" w:after="60"/>
              <w:jc w:val="left"/>
            </w:pPr>
            <w:r>
              <w:t>1.3.2</w:t>
            </w:r>
          </w:p>
        </w:tc>
        <w:tc>
          <w:tcPr>
            <w:tcW w:w="3685" w:type="dxa"/>
            <w:gridSpan w:val="2"/>
            <w:tcBorders>
              <w:top w:val="single" w:sz="4" w:space="0" w:color="000000"/>
              <w:left w:val="single" w:sz="4" w:space="0" w:color="000000"/>
              <w:bottom w:val="single" w:sz="4" w:space="0" w:color="000000"/>
            </w:tcBorders>
            <w:shd w:val="clear" w:color="auto" w:fill="auto"/>
            <w:tcPrChange w:id="207" w:author="Emik Hakan" w:date="2017-06-06T16:39:00Z">
              <w:tcPr>
                <w:tcW w:w="3685" w:type="dxa"/>
                <w:gridSpan w:val="3"/>
                <w:tcBorders>
                  <w:top w:val="single" w:sz="4" w:space="0" w:color="000000"/>
                  <w:left w:val="single" w:sz="4" w:space="0" w:color="000000"/>
                  <w:bottom w:val="single" w:sz="4" w:space="0" w:color="000000"/>
                </w:tcBorders>
                <w:shd w:val="clear" w:color="auto" w:fill="auto"/>
              </w:tcPr>
            </w:tcPrChange>
          </w:tcPr>
          <w:p w14:paraId="48FF9CBD" w14:textId="53B3AE55" w:rsidR="002D793E" w:rsidRDefault="00490FE3">
            <w:pPr>
              <w:snapToGrid w:val="0"/>
              <w:spacing w:before="60" w:after="60"/>
              <w:jc w:val="left"/>
            </w:pPr>
            <w:r>
              <w:t>Umsetzung Entwürfe</w:t>
            </w:r>
          </w:p>
        </w:tc>
        <w:tc>
          <w:tcPr>
            <w:tcW w:w="5442" w:type="dxa"/>
            <w:tcBorders>
              <w:top w:val="single" w:sz="4" w:space="0" w:color="000000"/>
              <w:left w:val="single" w:sz="4" w:space="0" w:color="000000"/>
              <w:bottom w:val="single" w:sz="4" w:space="0" w:color="000000"/>
              <w:right w:val="single" w:sz="4" w:space="0" w:color="000000"/>
            </w:tcBorders>
            <w:shd w:val="clear" w:color="auto" w:fill="auto"/>
            <w:tcPrChange w:id="208" w:author="Emik Hakan" w:date="2017-06-06T16:39:00Z">
              <w:tcPr>
                <w:tcW w:w="5442" w:type="dxa"/>
                <w:gridSpan w:val="2"/>
                <w:tcBorders>
                  <w:top w:val="single" w:sz="4" w:space="0" w:color="000000"/>
                  <w:left w:val="single" w:sz="4" w:space="0" w:color="000000"/>
                  <w:bottom w:val="single" w:sz="4" w:space="0" w:color="000000"/>
                  <w:right w:val="single" w:sz="4" w:space="0" w:color="000000"/>
                </w:tcBorders>
                <w:shd w:val="clear" w:color="auto" w:fill="auto"/>
              </w:tcPr>
            </w:tcPrChange>
          </w:tcPr>
          <w:p w14:paraId="112CDE1F" w14:textId="390DE5B8" w:rsidR="002D793E" w:rsidRDefault="00490FE3">
            <w:pPr>
              <w:snapToGrid w:val="0"/>
              <w:spacing w:before="60" w:after="60"/>
              <w:jc w:val="center"/>
            </w:pPr>
            <w:r>
              <w:t>10.10.2017</w:t>
            </w:r>
          </w:p>
        </w:tc>
      </w:tr>
      <w:tr w:rsidR="002D793E" w14:paraId="118BC9B4" w14:textId="77777777" w:rsidTr="002E395E">
        <w:tblPrEx>
          <w:tblW w:w="0" w:type="auto"/>
          <w:tblInd w:w="68" w:type="dxa"/>
          <w:tblLayout w:type="fixed"/>
          <w:tblCellMar>
            <w:left w:w="68" w:type="dxa"/>
            <w:right w:w="68" w:type="dxa"/>
          </w:tblCellMar>
          <w:tblLook w:val="0000" w:firstRow="0" w:lastRow="0" w:firstColumn="0" w:lastColumn="0" w:noHBand="0" w:noVBand="0"/>
          <w:tblPrExChange w:id="209"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rPr>
          <w:trPrChange w:id="210" w:author="Emik Hakan" w:date="2017-06-06T16:39:00Z">
            <w:trPr>
              <w:gridAfter w:val="0"/>
            </w:trPr>
          </w:trPrChange>
        </w:trPr>
        <w:tc>
          <w:tcPr>
            <w:tcW w:w="851" w:type="dxa"/>
            <w:tcBorders>
              <w:top w:val="single" w:sz="4" w:space="0" w:color="000000"/>
              <w:left w:val="single" w:sz="4" w:space="0" w:color="000000"/>
              <w:bottom w:val="single" w:sz="4" w:space="0" w:color="000000"/>
            </w:tcBorders>
            <w:shd w:val="clear" w:color="auto" w:fill="auto"/>
            <w:tcPrChange w:id="211" w:author="Emik Hakan" w:date="2017-06-06T16:39:00Z">
              <w:tcPr>
                <w:tcW w:w="851" w:type="dxa"/>
                <w:gridSpan w:val="2"/>
                <w:tcBorders>
                  <w:top w:val="single" w:sz="4" w:space="0" w:color="000000"/>
                  <w:left w:val="single" w:sz="4" w:space="0" w:color="000000"/>
                  <w:bottom w:val="single" w:sz="4" w:space="0" w:color="000000"/>
                </w:tcBorders>
                <w:shd w:val="clear" w:color="auto" w:fill="auto"/>
              </w:tcPr>
            </w:tcPrChange>
          </w:tcPr>
          <w:p w14:paraId="44020F2C" w14:textId="7C3930B1" w:rsidR="002D793E" w:rsidRDefault="00490FE3">
            <w:pPr>
              <w:snapToGrid w:val="0"/>
              <w:spacing w:before="60" w:after="60"/>
              <w:jc w:val="left"/>
            </w:pPr>
            <w:r>
              <w:t>1.3.3</w:t>
            </w:r>
          </w:p>
        </w:tc>
        <w:tc>
          <w:tcPr>
            <w:tcW w:w="3685" w:type="dxa"/>
            <w:gridSpan w:val="2"/>
            <w:tcBorders>
              <w:top w:val="single" w:sz="4" w:space="0" w:color="000000"/>
              <w:left w:val="single" w:sz="4" w:space="0" w:color="000000"/>
              <w:bottom w:val="single" w:sz="4" w:space="0" w:color="000000"/>
            </w:tcBorders>
            <w:shd w:val="clear" w:color="auto" w:fill="auto"/>
            <w:tcPrChange w:id="212" w:author="Emik Hakan" w:date="2017-06-06T16:39:00Z">
              <w:tcPr>
                <w:tcW w:w="3685" w:type="dxa"/>
                <w:gridSpan w:val="3"/>
                <w:tcBorders>
                  <w:top w:val="single" w:sz="4" w:space="0" w:color="000000"/>
                  <w:left w:val="single" w:sz="4" w:space="0" w:color="000000"/>
                  <w:bottom w:val="single" w:sz="4" w:space="0" w:color="000000"/>
                </w:tcBorders>
                <w:shd w:val="clear" w:color="auto" w:fill="auto"/>
              </w:tcPr>
            </w:tcPrChange>
          </w:tcPr>
          <w:p w14:paraId="1E0CF550" w14:textId="14EE43B9" w:rsidR="002D793E" w:rsidRDefault="00490FE3">
            <w:pPr>
              <w:snapToGrid w:val="0"/>
              <w:spacing w:before="60" w:after="60"/>
              <w:jc w:val="left"/>
            </w:pPr>
            <w:r>
              <w:t>Login und Registrationspanel</w:t>
            </w:r>
          </w:p>
        </w:tc>
        <w:tc>
          <w:tcPr>
            <w:tcW w:w="5442" w:type="dxa"/>
            <w:tcBorders>
              <w:top w:val="single" w:sz="4" w:space="0" w:color="000000"/>
              <w:left w:val="single" w:sz="4" w:space="0" w:color="000000"/>
              <w:bottom w:val="single" w:sz="4" w:space="0" w:color="000000"/>
              <w:right w:val="single" w:sz="4" w:space="0" w:color="000000"/>
            </w:tcBorders>
            <w:shd w:val="clear" w:color="auto" w:fill="auto"/>
            <w:tcPrChange w:id="213" w:author="Emik Hakan" w:date="2017-06-06T16:39:00Z">
              <w:tcPr>
                <w:tcW w:w="5442" w:type="dxa"/>
                <w:gridSpan w:val="2"/>
                <w:tcBorders>
                  <w:top w:val="single" w:sz="4" w:space="0" w:color="000000"/>
                  <w:left w:val="single" w:sz="4" w:space="0" w:color="000000"/>
                  <w:bottom w:val="single" w:sz="4" w:space="0" w:color="000000"/>
                  <w:right w:val="single" w:sz="4" w:space="0" w:color="000000"/>
                </w:tcBorders>
                <w:shd w:val="clear" w:color="auto" w:fill="auto"/>
              </w:tcPr>
            </w:tcPrChange>
          </w:tcPr>
          <w:p w14:paraId="722BB355" w14:textId="600D24D7" w:rsidR="002D793E" w:rsidRDefault="00490FE3">
            <w:pPr>
              <w:snapToGrid w:val="0"/>
              <w:spacing w:before="60" w:after="60"/>
              <w:jc w:val="center"/>
            </w:pPr>
            <w:r>
              <w:t>15.11.2017</w:t>
            </w:r>
          </w:p>
        </w:tc>
      </w:tr>
      <w:tr w:rsidR="002D793E" w14:paraId="2C2B8FED" w14:textId="77777777" w:rsidTr="002E395E">
        <w:tblPrEx>
          <w:tblW w:w="0" w:type="auto"/>
          <w:tblInd w:w="68" w:type="dxa"/>
          <w:tblLayout w:type="fixed"/>
          <w:tblCellMar>
            <w:left w:w="68" w:type="dxa"/>
            <w:right w:w="68" w:type="dxa"/>
          </w:tblCellMar>
          <w:tblLook w:val="0000" w:firstRow="0" w:lastRow="0" w:firstColumn="0" w:lastColumn="0" w:noHBand="0" w:noVBand="0"/>
          <w:tblPrExChange w:id="214"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rPr>
          <w:trPrChange w:id="215" w:author="Emik Hakan" w:date="2017-06-06T16:39:00Z">
            <w:trPr>
              <w:gridAfter w:val="0"/>
            </w:trPr>
          </w:trPrChange>
        </w:trPr>
        <w:tc>
          <w:tcPr>
            <w:tcW w:w="851" w:type="dxa"/>
            <w:tcBorders>
              <w:top w:val="single" w:sz="4" w:space="0" w:color="000000"/>
              <w:left w:val="single" w:sz="4" w:space="0" w:color="000000"/>
              <w:bottom w:val="single" w:sz="4" w:space="0" w:color="000000"/>
            </w:tcBorders>
            <w:shd w:val="clear" w:color="auto" w:fill="auto"/>
            <w:tcPrChange w:id="216" w:author="Emik Hakan" w:date="2017-06-06T16:39:00Z">
              <w:tcPr>
                <w:tcW w:w="851" w:type="dxa"/>
                <w:gridSpan w:val="2"/>
                <w:tcBorders>
                  <w:top w:val="single" w:sz="4" w:space="0" w:color="000000"/>
                  <w:left w:val="single" w:sz="4" w:space="0" w:color="000000"/>
                  <w:bottom w:val="single" w:sz="4" w:space="0" w:color="000000"/>
                </w:tcBorders>
                <w:shd w:val="clear" w:color="auto" w:fill="auto"/>
              </w:tcPr>
            </w:tcPrChange>
          </w:tcPr>
          <w:p w14:paraId="3AC5C1C0" w14:textId="3B15E564" w:rsidR="002D793E" w:rsidRDefault="00490FE3">
            <w:pPr>
              <w:snapToGrid w:val="0"/>
              <w:spacing w:before="60" w:after="60"/>
              <w:jc w:val="left"/>
            </w:pPr>
            <w:r>
              <w:t>1.4.2</w:t>
            </w:r>
          </w:p>
        </w:tc>
        <w:tc>
          <w:tcPr>
            <w:tcW w:w="3685" w:type="dxa"/>
            <w:gridSpan w:val="2"/>
            <w:tcBorders>
              <w:top w:val="single" w:sz="4" w:space="0" w:color="000000"/>
              <w:left w:val="single" w:sz="4" w:space="0" w:color="000000"/>
              <w:bottom w:val="single" w:sz="4" w:space="0" w:color="000000"/>
            </w:tcBorders>
            <w:shd w:val="clear" w:color="auto" w:fill="auto"/>
            <w:tcPrChange w:id="217" w:author="Emik Hakan" w:date="2017-06-06T16:39:00Z">
              <w:tcPr>
                <w:tcW w:w="3685" w:type="dxa"/>
                <w:gridSpan w:val="3"/>
                <w:tcBorders>
                  <w:top w:val="single" w:sz="4" w:space="0" w:color="000000"/>
                  <w:left w:val="single" w:sz="4" w:space="0" w:color="000000"/>
                  <w:bottom w:val="single" w:sz="4" w:space="0" w:color="000000"/>
                </w:tcBorders>
                <w:shd w:val="clear" w:color="auto" w:fill="auto"/>
              </w:tcPr>
            </w:tcPrChange>
          </w:tcPr>
          <w:p w14:paraId="4FA6C7E7" w14:textId="759B91C9" w:rsidR="002D793E" w:rsidRDefault="00490FE3">
            <w:pPr>
              <w:snapToGrid w:val="0"/>
              <w:spacing w:before="60" w:after="60"/>
              <w:jc w:val="left"/>
            </w:pPr>
            <w:r>
              <w:t>Grafische Oberfläche für die Auswahl von Speisen (Bestellsystem)</w:t>
            </w:r>
          </w:p>
        </w:tc>
        <w:tc>
          <w:tcPr>
            <w:tcW w:w="5442" w:type="dxa"/>
            <w:tcBorders>
              <w:top w:val="single" w:sz="4" w:space="0" w:color="000000"/>
              <w:left w:val="single" w:sz="4" w:space="0" w:color="000000"/>
              <w:bottom w:val="single" w:sz="4" w:space="0" w:color="000000"/>
              <w:right w:val="single" w:sz="4" w:space="0" w:color="000000"/>
            </w:tcBorders>
            <w:shd w:val="clear" w:color="auto" w:fill="auto"/>
            <w:tcPrChange w:id="218" w:author="Emik Hakan" w:date="2017-06-06T16:39:00Z">
              <w:tcPr>
                <w:tcW w:w="5442" w:type="dxa"/>
                <w:gridSpan w:val="2"/>
                <w:tcBorders>
                  <w:top w:val="single" w:sz="4" w:space="0" w:color="000000"/>
                  <w:left w:val="single" w:sz="4" w:space="0" w:color="000000"/>
                  <w:bottom w:val="single" w:sz="4" w:space="0" w:color="000000"/>
                  <w:right w:val="single" w:sz="4" w:space="0" w:color="000000"/>
                </w:tcBorders>
                <w:shd w:val="clear" w:color="auto" w:fill="auto"/>
              </w:tcPr>
            </w:tcPrChange>
          </w:tcPr>
          <w:p w14:paraId="4C4FCB00" w14:textId="01F7CD26" w:rsidR="002D793E" w:rsidRDefault="00DB4206">
            <w:pPr>
              <w:snapToGrid w:val="0"/>
              <w:spacing w:before="60" w:after="60"/>
              <w:jc w:val="center"/>
            </w:pPr>
            <w:r>
              <w:t>04.01.2018</w:t>
            </w:r>
          </w:p>
        </w:tc>
      </w:tr>
      <w:tr w:rsidR="002D793E" w14:paraId="54067A50" w14:textId="77777777" w:rsidTr="002E395E">
        <w:tblPrEx>
          <w:tblW w:w="0" w:type="auto"/>
          <w:tblInd w:w="68" w:type="dxa"/>
          <w:tblLayout w:type="fixed"/>
          <w:tblCellMar>
            <w:left w:w="68" w:type="dxa"/>
            <w:right w:w="68" w:type="dxa"/>
          </w:tblCellMar>
          <w:tblLook w:val="0000" w:firstRow="0" w:lastRow="0" w:firstColumn="0" w:lastColumn="0" w:noHBand="0" w:noVBand="0"/>
          <w:tblPrExChange w:id="219"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rPr>
          <w:trPrChange w:id="220" w:author="Emik Hakan" w:date="2017-06-06T16:39:00Z">
            <w:trPr>
              <w:gridAfter w:val="0"/>
            </w:trPr>
          </w:trPrChange>
        </w:trPr>
        <w:tc>
          <w:tcPr>
            <w:tcW w:w="851" w:type="dxa"/>
            <w:tcBorders>
              <w:top w:val="single" w:sz="4" w:space="0" w:color="000000"/>
              <w:left w:val="single" w:sz="4" w:space="0" w:color="000000"/>
              <w:bottom w:val="single" w:sz="4" w:space="0" w:color="000000"/>
            </w:tcBorders>
            <w:shd w:val="clear" w:color="auto" w:fill="auto"/>
            <w:tcPrChange w:id="221" w:author="Emik Hakan" w:date="2017-06-06T16:39:00Z">
              <w:tcPr>
                <w:tcW w:w="851" w:type="dxa"/>
                <w:gridSpan w:val="2"/>
                <w:tcBorders>
                  <w:top w:val="single" w:sz="4" w:space="0" w:color="000000"/>
                  <w:left w:val="single" w:sz="4" w:space="0" w:color="000000"/>
                  <w:bottom w:val="single" w:sz="4" w:space="0" w:color="000000"/>
                </w:tcBorders>
                <w:shd w:val="clear" w:color="auto" w:fill="auto"/>
              </w:tcPr>
            </w:tcPrChange>
          </w:tcPr>
          <w:p w14:paraId="1E3D312B" w14:textId="1FBA3020" w:rsidR="002D793E" w:rsidRDefault="00490FE3">
            <w:pPr>
              <w:snapToGrid w:val="0"/>
              <w:spacing w:before="60" w:after="60"/>
              <w:jc w:val="left"/>
            </w:pPr>
            <w:r>
              <w:t>1.5.2</w:t>
            </w:r>
          </w:p>
        </w:tc>
        <w:tc>
          <w:tcPr>
            <w:tcW w:w="3685" w:type="dxa"/>
            <w:gridSpan w:val="2"/>
            <w:tcBorders>
              <w:top w:val="single" w:sz="4" w:space="0" w:color="000000"/>
              <w:left w:val="single" w:sz="4" w:space="0" w:color="000000"/>
              <w:bottom w:val="single" w:sz="4" w:space="0" w:color="000000"/>
            </w:tcBorders>
            <w:shd w:val="clear" w:color="auto" w:fill="auto"/>
            <w:tcPrChange w:id="222" w:author="Emik Hakan" w:date="2017-06-06T16:39:00Z">
              <w:tcPr>
                <w:tcW w:w="3685" w:type="dxa"/>
                <w:gridSpan w:val="3"/>
                <w:tcBorders>
                  <w:top w:val="single" w:sz="4" w:space="0" w:color="000000"/>
                  <w:left w:val="single" w:sz="4" w:space="0" w:color="000000"/>
                  <w:bottom w:val="single" w:sz="4" w:space="0" w:color="000000"/>
                </w:tcBorders>
                <w:shd w:val="clear" w:color="auto" w:fill="auto"/>
              </w:tcPr>
            </w:tcPrChange>
          </w:tcPr>
          <w:p w14:paraId="2C940FB2" w14:textId="0DFA8369" w:rsidR="002D793E" w:rsidRDefault="00490FE3">
            <w:pPr>
              <w:snapToGrid w:val="0"/>
              <w:spacing w:before="60" w:after="60"/>
              <w:jc w:val="left"/>
            </w:pPr>
            <w:r>
              <w:t>Grafische Oberfläche für die Auswahl von Plätzen (Reservierungssystem)</w:t>
            </w:r>
          </w:p>
        </w:tc>
        <w:tc>
          <w:tcPr>
            <w:tcW w:w="5442" w:type="dxa"/>
            <w:tcBorders>
              <w:top w:val="single" w:sz="4" w:space="0" w:color="000000"/>
              <w:left w:val="single" w:sz="4" w:space="0" w:color="000000"/>
              <w:bottom w:val="single" w:sz="4" w:space="0" w:color="000000"/>
              <w:right w:val="single" w:sz="4" w:space="0" w:color="000000"/>
            </w:tcBorders>
            <w:shd w:val="clear" w:color="auto" w:fill="auto"/>
            <w:tcPrChange w:id="223" w:author="Emik Hakan" w:date="2017-06-06T16:39:00Z">
              <w:tcPr>
                <w:tcW w:w="5442" w:type="dxa"/>
                <w:gridSpan w:val="2"/>
                <w:tcBorders>
                  <w:top w:val="single" w:sz="4" w:space="0" w:color="000000"/>
                  <w:left w:val="single" w:sz="4" w:space="0" w:color="000000"/>
                  <w:bottom w:val="single" w:sz="4" w:space="0" w:color="000000"/>
                  <w:right w:val="single" w:sz="4" w:space="0" w:color="000000"/>
                </w:tcBorders>
                <w:shd w:val="clear" w:color="auto" w:fill="auto"/>
              </w:tcPr>
            </w:tcPrChange>
          </w:tcPr>
          <w:p w14:paraId="472AE7AC" w14:textId="6887201B" w:rsidR="002D793E" w:rsidRDefault="00DB4206">
            <w:pPr>
              <w:snapToGrid w:val="0"/>
              <w:spacing w:before="60" w:after="60"/>
              <w:jc w:val="center"/>
            </w:pPr>
            <w:r>
              <w:t>12.02.2018</w:t>
            </w:r>
          </w:p>
        </w:tc>
      </w:tr>
      <w:tr w:rsidR="002D793E" w14:paraId="56FB79C5" w14:textId="77777777" w:rsidTr="002E395E">
        <w:tblPrEx>
          <w:tblW w:w="0" w:type="auto"/>
          <w:tblInd w:w="68" w:type="dxa"/>
          <w:tblLayout w:type="fixed"/>
          <w:tblCellMar>
            <w:left w:w="68" w:type="dxa"/>
            <w:right w:w="68" w:type="dxa"/>
          </w:tblCellMar>
          <w:tblLook w:val="0000" w:firstRow="0" w:lastRow="0" w:firstColumn="0" w:lastColumn="0" w:noHBand="0" w:noVBand="0"/>
          <w:tblPrExChange w:id="224" w:author="Emik Hakan" w:date="2017-06-06T16:39:00Z">
            <w:tblPrEx>
              <w:tblW w:w="0" w:type="auto"/>
              <w:tblInd w:w="68" w:type="dxa"/>
              <w:tblLayout w:type="fixed"/>
              <w:tblCellMar>
                <w:left w:w="68" w:type="dxa"/>
                <w:right w:w="68" w:type="dxa"/>
              </w:tblCellMar>
              <w:tblLook w:val="0000" w:firstRow="0" w:lastRow="0" w:firstColumn="0" w:lastColumn="0" w:noHBand="0" w:noVBand="0"/>
            </w:tblPrEx>
          </w:tblPrExChange>
        </w:tblPrEx>
        <w:trPr>
          <w:trPrChange w:id="225" w:author="Emik Hakan" w:date="2017-06-06T16:39:00Z">
            <w:trPr>
              <w:gridAfter w:val="0"/>
            </w:trPr>
          </w:trPrChange>
        </w:trPr>
        <w:tc>
          <w:tcPr>
            <w:tcW w:w="851" w:type="dxa"/>
            <w:tcBorders>
              <w:top w:val="single" w:sz="4" w:space="0" w:color="000000"/>
              <w:left w:val="single" w:sz="4" w:space="0" w:color="000000"/>
              <w:bottom w:val="single" w:sz="4" w:space="0" w:color="000000"/>
            </w:tcBorders>
            <w:shd w:val="clear" w:color="auto" w:fill="auto"/>
            <w:tcPrChange w:id="226" w:author="Emik Hakan" w:date="2017-06-06T16:39:00Z">
              <w:tcPr>
                <w:tcW w:w="851" w:type="dxa"/>
                <w:gridSpan w:val="2"/>
                <w:tcBorders>
                  <w:top w:val="single" w:sz="4" w:space="0" w:color="000000"/>
                  <w:left w:val="single" w:sz="4" w:space="0" w:color="000000"/>
                  <w:bottom w:val="single" w:sz="4" w:space="0" w:color="000000"/>
                </w:tcBorders>
                <w:shd w:val="clear" w:color="auto" w:fill="auto"/>
              </w:tcPr>
            </w:tcPrChange>
          </w:tcPr>
          <w:p w14:paraId="178F3E2F" w14:textId="604E0619" w:rsidR="002D793E" w:rsidRDefault="0005558C">
            <w:pPr>
              <w:snapToGrid w:val="0"/>
              <w:spacing w:before="60" w:after="60"/>
              <w:jc w:val="left"/>
            </w:pPr>
            <w:r>
              <w:t>1.7.1</w:t>
            </w:r>
          </w:p>
        </w:tc>
        <w:tc>
          <w:tcPr>
            <w:tcW w:w="3685" w:type="dxa"/>
            <w:gridSpan w:val="2"/>
            <w:tcBorders>
              <w:top w:val="single" w:sz="4" w:space="0" w:color="000000"/>
              <w:left w:val="single" w:sz="4" w:space="0" w:color="000000"/>
              <w:bottom w:val="single" w:sz="4" w:space="0" w:color="000000"/>
            </w:tcBorders>
            <w:shd w:val="clear" w:color="auto" w:fill="auto"/>
            <w:tcPrChange w:id="227" w:author="Emik Hakan" w:date="2017-06-06T16:39:00Z">
              <w:tcPr>
                <w:tcW w:w="3685" w:type="dxa"/>
                <w:gridSpan w:val="3"/>
                <w:tcBorders>
                  <w:top w:val="single" w:sz="4" w:space="0" w:color="000000"/>
                  <w:left w:val="single" w:sz="4" w:space="0" w:color="000000"/>
                  <w:bottom w:val="single" w:sz="4" w:space="0" w:color="000000"/>
                </w:tcBorders>
                <w:shd w:val="clear" w:color="auto" w:fill="auto"/>
              </w:tcPr>
            </w:tcPrChange>
          </w:tcPr>
          <w:p w14:paraId="6D5152DC" w14:textId="43DC80D6" w:rsidR="002D793E" w:rsidRDefault="0005558C">
            <w:pPr>
              <w:snapToGrid w:val="0"/>
              <w:spacing w:before="60" w:after="60"/>
              <w:jc w:val="left"/>
            </w:pPr>
            <w:r>
              <w:t>Inbetriebnahme bzw. Ende des Projekts</w:t>
            </w:r>
          </w:p>
        </w:tc>
        <w:tc>
          <w:tcPr>
            <w:tcW w:w="5442" w:type="dxa"/>
            <w:tcBorders>
              <w:top w:val="single" w:sz="4" w:space="0" w:color="000000"/>
              <w:left w:val="single" w:sz="4" w:space="0" w:color="000000"/>
              <w:bottom w:val="single" w:sz="4" w:space="0" w:color="000000"/>
              <w:right w:val="single" w:sz="4" w:space="0" w:color="000000"/>
            </w:tcBorders>
            <w:shd w:val="clear" w:color="auto" w:fill="auto"/>
            <w:tcPrChange w:id="228" w:author="Emik Hakan" w:date="2017-06-06T16:39:00Z">
              <w:tcPr>
                <w:tcW w:w="5442" w:type="dxa"/>
                <w:gridSpan w:val="2"/>
                <w:tcBorders>
                  <w:top w:val="single" w:sz="4" w:space="0" w:color="000000"/>
                  <w:left w:val="single" w:sz="4" w:space="0" w:color="000000"/>
                  <w:bottom w:val="single" w:sz="4" w:space="0" w:color="000000"/>
                  <w:right w:val="single" w:sz="4" w:space="0" w:color="000000"/>
                </w:tcBorders>
                <w:shd w:val="clear" w:color="auto" w:fill="auto"/>
              </w:tcPr>
            </w:tcPrChange>
          </w:tcPr>
          <w:p w14:paraId="63E4AE31" w14:textId="2722A051" w:rsidR="002D793E" w:rsidRDefault="00DB4206">
            <w:pPr>
              <w:snapToGrid w:val="0"/>
              <w:spacing w:before="60" w:after="60"/>
              <w:jc w:val="center"/>
            </w:pPr>
            <w:r>
              <w:t>25.05.2018</w:t>
            </w:r>
          </w:p>
        </w:tc>
      </w:tr>
    </w:tbl>
    <w:p w14:paraId="087B70F5" w14:textId="77777777" w:rsidR="002D793E" w:rsidRDefault="002D793E">
      <w:pPr>
        <w:rPr>
          <w:rFonts w:ascii="Tahoma" w:hAnsi="Tahoma" w:cs="Tahoma"/>
        </w:rPr>
      </w:pPr>
    </w:p>
    <w:bookmarkEnd w:id="191"/>
    <w:p w14:paraId="392C3B13" w14:textId="74344430" w:rsidR="002F2862" w:rsidRDefault="00DB4206" w:rsidP="00DB4206">
      <w:pPr>
        <w:pStyle w:val="Beschriftung"/>
      </w:pPr>
      <w:r>
        <w:t>Anmerkung:</w:t>
      </w:r>
    </w:p>
    <w:p w14:paraId="6B3B35FE" w14:textId="141445AC" w:rsidR="002F2862" w:rsidRDefault="002F2862">
      <w:r>
        <w:t>Die Basis-Termine sind ungenau und wurden ungefähr geschätzt!</w:t>
      </w:r>
    </w:p>
    <w:p w14:paraId="2F3D8742" w14:textId="2A804AB4" w:rsidR="0028580C" w:rsidRDefault="0028580C"/>
    <w:p w14:paraId="16BEADD1" w14:textId="5D01F5B3" w:rsidR="0028580C" w:rsidRDefault="0028580C"/>
    <w:p w14:paraId="2F3BCDB6" w14:textId="6EA1FEC1" w:rsidR="0028580C" w:rsidRDefault="0028580C"/>
    <w:p w14:paraId="458E3B87" w14:textId="4168770E" w:rsidR="00AC62F9" w:rsidRDefault="00AC62F9"/>
    <w:sectPr w:rsidR="00AC62F9">
      <w:headerReference w:type="default" r:id="rId20"/>
      <w:footerReference w:type="default" r:id="rId21"/>
      <w:headerReference w:type="first" r:id="rId22"/>
      <w:footerReference w:type="first" r:id="rId23"/>
      <w:pgSz w:w="11906" w:h="16838"/>
      <w:pgMar w:top="1418" w:right="567" w:bottom="851" w:left="1418" w:header="567" w:footer="567"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78F3C1" w14:textId="77777777" w:rsidR="00553B3B" w:rsidRDefault="00553B3B">
      <w:r>
        <w:separator/>
      </w:r>
    </w:p>
  </w:endnote>
  <w:endnote w:type="continuationSeparator" w:id="0">
    <w:p w14:paraId="531BBA3B" w14:textId="77777777" w:rsidR="00553B3B" w:rsidRDefault="00553B3B">
      <w:r>
        <w:continuationSeparator/>
      </w:r>
    </w:p>
  </w:endnote>
  <w:endnote w:type="continuationNotice" w:id="1">
    <w:p w14:paraId="296F84F0" w14:textId="77777777" w:rsidR="00553B3B" w:rsidRDefault="00553B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OpenSymbol">
    <w:charset w:val="00"/>
    <w:family w:val="auto"/>
    <w:pitch w:val="variable"/>
    <w:sig w:usb0="800000AF" w:usb1="1001ECEA" w:usb2="00000000" w:usb3="00000000" w:csb0="00000001" w:csb1="00000000"/>
  </w:font>
  <w:font w:name="Webdings">
    <w:panose1 w:val="05030102010509060703"/>
    <w:charset w:val="02"/>
    <w:family w:val="roman"/>
    <w:pitch w:val="variable"/>
    <w:sig w:usb0="00000000" w:usb1="10000000" w:usb2="00000000" w:usb3="00000000" w:csb0="80000000" w:csb1="00000000"/>
  </w:font>
  <w:font w:name="MetaPlusBook-Roman">
    <w:altName w:val="Century Gothic"/>
    <w:charset w:val="00"/>
    <w:family w:val="swiss"/>
    <w:pitch w:val="variable"/>
  </w:font>
  <w:font w:name="Courier">
    <w:panose1 w:val="02070409020205020404"/>
    <w:charset w:val="00"/>
    <w:family w:val="modern"/>
    <w:pitch w:val="fixed"/>
    <w:sig w:usb0="00000003" w:usb1="00000000" w:usb2="00000000" w:usb3="00000000" w:csb0="00000001" w:csb1="00000000"/>
  </w:font>
  <w:font w:name="Geneva">
    <w:charset w:val="00"/>
    <w:family w:val="swiss"/>
    <w:pitch w:val="variable"/>
  </w:font>
  <w:font w:name="Tele-GroteskNor">
    <w:altName w:val="Times New Roman"/>
    <w:charset w:val="00"/>
    <w:family w:val="auto"/>
    <w:pitch w:val="variable"/>
  </w:font>
  <w:font w:name="Helvetica">
    <w:panose1 w:val="020B0604020202020204"/>
    <w:charset w:val="00"/>
    <w:family w:val="swiss"/>
    <w:pitch w:val="variable"/>
    <w:sig w:usb0="E0002EFF" w:usb1="C0007843" w:usb2="00000009" w:usb3="00000000" w:csb0="000001FF" w:csb1="00000000"/>
  </w:font>
  <w:font w:name="DejaVuSans">
    <w:charset w:val="00"/>
    <w:family w:val="auto"/>
    <w:pitch w:val="variable"/>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Tele-Antiqua">
    <w:altName w:val="Times New Roman"/>
    <w:charset w:val="00"/>
    <w:family w:val="auto"/>
    <w:pitch w:val="variable"/>
  </w:font>
  <w:font w:name="TeleLogo">
    <w:altName w:val="Times New Roman"/>
    <w:charset w:val="00"/>
    <w:family w:val="auto"/>
    <w:pitch w:val="variable"/>
  </w:font>
  <w:font w:name="Tele-GroteskUlt">
    <w:altName w:val="Times New Roman"/>
    <w:charset w:val="00"/>
    <w:family w:val="auto"/>
    <w:pitch w:val="variable"/>
  </w:font>
  <w:font w:name="Tele-GroteskHal">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143432" w14:textId="1B5A3EF0" w:rsidR="008442AB" w:rsidRPr="00B21069" w:rsidRDefault="008442AB" w:rsidP="244DA0CA">
    <w:pPr>
      <w:pStyle w:val="Fuzeile"/>
      <w:pBdr>
        <w:top w:val="none" w:sz="0" w:space="0" w:color="000000"/>
      </w:pBdr>
      <w:tabs>
        <w:tab w:val="left" w:pos="1701"/>
        <w:tab w:val="left" w:pos="3969"/>
        <w:tab w:val="right" w:pos="8931"/>
      </w:tabs>
      <w:ind w:right="-29"/>
      <w:rPr>
        <w:lang w:val="de-DE"/>
      </w:rPr>
    </w:pPr>
    <w:r w:rsidRPr="244DA0CA">
      <w:rPr>
        <w:rFonts w:ascii="Tahoma" w:hAnsi="Tahoma" w:cs="Tahoma"/>
        <w:sz w:val="20"/>
        <w:lang w:val="de-DE"/>
      </w:rPr>
      <w:t>Version: 1.0</w:t>
    </w:r>
    <w:r>
      <w:rPr>
        <w:rFonts w:ascii="Tahoma" w:hAnsi="Tahoma" w:cs="Tahoma"/>
        <w:sz w:val="20"/>
        <w:lang w:val="de-DE"/>
      </w:rPr>
      <w:tab/>
    </w:r>
    <w:r w:rsidRPr="244DA0CA">
      <w:rPr>
        <w:rFonts w:ascii="Tahoma" w:hAnsi="Tahoma" w:cs="Tahoma"/>
        <w:sz w:val="20"/>
        <w:lang w:val="de-DE"/>
      </w:rPr>
      <w:t xml:space="preserve">Datum: </w:t>
    </w:r>
    <w:r w:rsidR="00DB4206">
      <w:rPr>
        <w:rFonts w:ascii="Tahoma" w:hAnsi="Tahoma" w:cs="Tahoma"/>
        <w:sz w:val="20"/>
        <w:lang w:val="de-DE"/>
      </w:rPr>
      <w:t>13.06.2017</w:t>
    </w:r>
    <w:r>
      <w:rPr>
        <w:rFonts w:ascii="Tahoma" w:hAnsi="Tahoma" w:cs="Tahoma"/>
        <w:sz w:val="20"/>
        <w:lang w:val="de-DE"/>
      </w:rPr>
      <w:tab/>
    </w:r>
    <w:r w:rsidRPr="244DA0CA">
      <w:rPr>
        <w:rFonts w:ascii="Tahoma" w:hAnsi="Tahoma" w:cs="Tahoma"/>
        <w:sz w:val="20"/>
        <w:lang w:val="de-DE"/>
      </w:rPr>
      <w:t xml:space="preserve">Ersteller: </w:t>
    </w:r>
    <w:del w:id="229" w:author="Celik Anil" w:date="2017-06-06T16:39:00Z">
      <w:r>
        <w:rPr>
          <w:rFonts w:ascii="Tahoma" w:hAnsi="Tahoma" w:cs="Tahoma"/>
          <w:sz w:val="20"/>
          <w:lang w:val="de-DE"/>
        </w:rPr>
        <w:tab/>
      </w:r>
    </w:del>
    <w:proofErr w:type="spellStart"/>
    <w:r w:rsidR="0028580C">
      <w:rPr>
        <w:rFonts w:ascii="Tahoma" w:hAnsi="Tahoma" w:cs="Tahoma"/>
        <w:sz w:val="20"/>
        <w:lang w:val="de-DE"/>
      </w:rPr>
      <w:t>Emik</w:t>
    </w:r>
    <w:proofErr w:type="spellEnd"/>
    <w:r w:rsidR="0028580C">
      <w:rPr>
        <w:rFonts w:ascii="Tahoma" w:hAnsi="Tahoma" w:cs="Tahoma"/>
        <w:sz w:val="20"/>
        <w:lang w:val="de-DE"/>
      </w:rPr>
      <w:t xml:space="preserve"> &amp; Celik &amp; Gökcen &amp; </w:t>
    </w:r>
    <w:proofErr w:type="spellStart"/>
    <w:r w:rsidR="0028580C">
      <w:rPr>
        <w:rFonts w:ascii="Tahoma" w:hAnsi="Tahoma" w:cs="Tahoma"/>
        <w:sz w:val="20"/>
        <w:lang w:val="de-DE"/>
      </w:rPr>
      <w:t>Yeniavci</w:t>
    </w:r>
    <w:proofErr w:type="spellEnd"/>
    <w:r w:rsidR="0028580C">
      <w:rPr>
        <w:rFonts w:ascii="Tahoma" w:hAnsi="Tahoma" w:cs="Tahoma"/>
        <w:sz w:val="20"/>
        <w:lang w:val="de-DE"/>
      </w:rPr>
      <w:t xml:space="preserve">               </w:t>
    </w:r>
    <w:r>
      <w:rPr>
        <w:rFonts w:ascii="Tahoma" w:hAnsi="Tahoma" w:cs="Tahoma"/>
        <w:sz w:val="20"/>
        <w:lang w:val="de-DE"/>
      </w:rPr>
      <w:tab/>
    </w:r>
    <w:del w:id="230" w:author="Emik Hakan" w:date="2017-06-06T16:39:00Z">
      <w:r>
        <w:rPr>
          <w:rFonts w:ascii="Tahoma" w:hAnsi="Tahoma" w:cs="Tahoma"/>
          <w:sz w:val="20"/>
          <w:lang w:val="de-DE"/>
        </w:rPr>
        <w:tab/>
      </w:r>
    </w:del>
    <w:r w:rsidRPr="244DA0CA">
      <w:rPr>
        <w:rFonts w:ascii="Tahoma" w:hAnsi="Tahoma" w:cs="Tahoma"/>
        <w:sz w:val="20"/>
        <w:lang w:val="de-DE"/>
      </w:rPr>
      <w:t xml:space="preserve">Seite </w:t>
    </w:r>
    <w:r w:rsidRPr="244DA0CA">
      <w:rPr>
        <w:rStyle w:val="Seitenzahl"/>
        <w:rFonts w:cs="Tahoma"/>
        <w:noProof/>
        <w:sz w:val="20"/>
        <w:lang w:val="de-DE"/>
      </w:rPr>
      <w:fldChar w:fldCharType="begin"/>
    </w:r>
    <w:r w:rsidRPr="00393E17">
      <w:rPr>
        <w:rStyle w:val="Seitenzahl"/>
        <w:rFonts w:cs="Tahoma"/>
        <w:sz w:val="20"/>
        <w:lang w:val="de-DE"/>
      </w:rPr>
      <w:instrText xml:space="preserve"> PAGE </w:instrText>
    </w:r>
    <w:r w:rsidRPr="244DA0CA">
      <w:rPr>
        <w:rStyle w:val="Seitenzahl"/>
        <w:rFonts w:cs="Tahoma"/>
        <w:sz w:val="20"/>
      </w:rPr>
      <w:fldChar w:fldCharType="separate"/>
    </w:r>
    <w:r w:rsidR="00BA0204">
      <w:rPr>
        <w:rStyle w:val="Seitenzahl"/>
        <w:rFonts w:cs="Tahoma"/>
        <w:noProof/>
        <w:sz w:val="20"/>
        <w:lang w:val="de-DE"/>
      </w:rPr>
      <w:t>11</w:t>
    </w:r>
    <w:r w:rsidRPr="244DA0CA">
      <w:rPr>
        <w:rStyle w:val="Seitenzahl"/>
        <w:rFonts w:cs="Tahoma"/>
        <w:noProof/>
        <w:sz w:val="20"/>
        <w:lang w:val="de-DE"/>
      </w:rPr>
      <w:fldChar w:fldCharType="end"/>
    </w:r>
    <w:r w:rsidRPr="244DA0CA">
      <w:rPr>
        <w:rStyle w:val="Seitenzahl"/>
        <w:rFonts w:ascii="Tahoma" w:hAnsi="Tahoma" w:cs="Tahoma"/>
        <w:sz w:val="20"/>
        <w:lang w:val="de-DE"/>
      </w:rPr>
      <w:t>/</w:t>
    </w:r>
    <w:r w:rsidRPr="244DA0CA">
      <w:rPr>
        <w:rStyle w:val="Seitenzahl"/>
        <w:rFonts w:cs="Tahoma"/>
        <w:noProof/>
        <w:sz w:val="20"/>
        <w:lang w:val="de-DE"/>
      </w:rPr>
      <w:fldChar w:fldCharType="begin"/>
    </w:r>
    <w:r w:rsidRPr="00B21069">
      <w:rPr>
        <w:rStyle w:val="Seitenzahl"/>
        <w:rFonts w:cs="Tahoma"/>
        <w:sz w:val="20"/>
        <w:lang w:val="de-DE"/>
      </w:rPr>
      <w:instrText xml:space="preserve"> NUMPAGES \* ARABIC </w:instrText>
    </w:r>
    <w:r w:rsidRPr="244DA0CA">
      <w:rPr>
        <w:rStyle w:val="Seitenzahl"/>
        <w:rFonts w:cs="Tahoma"/>
        <w:sz w:val="20"/>
      </w:rPr>
      <w:fldChar w:fldCharType="separate"/>
    </w:r>
    <w:r w:rsidR="00BA0204">
      <w:rPr>
        <w:rStyle w:val="Seitenzahl"/>
        <w:rFonts w:cs="Tahoma"/>
        <w:noProof/>
        <w:sz w:val="20"/>
        <w:lang w:val="de-DE"/>
      </w:rPr>
      <w:t>11</w:t>
    </w:r>
    <w:r w:rsidRPr="244DA0CA">
      <w:rPr>
        <w:rStyle w:val="Seitenzahl"/>
        <w:rFonts w:cs="Tahoma"/>
        <w:noProof/>
        <w:sz w:val="20"/>
        <w:lang w:val="de-DE"/>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23A9A4" w14:textId="387FDCC2" w:rsidR="008442AB" w:rsidRDefault="008442AB">
    <w:pPr>
      <w:pStyle w:val="Fuzeile"/>
      <w:pBdr>
        <w:top w:val="none" w:sz="0" w:space="0" w:color="000000"/>
      </w:pBdr>
      <w:tabs>
        <w:tab w:val="left" w:pos="1701"/>
        <w:tab w:val="left" w:pos="3969"/>
        <w:tab w:val="right" w:pos="8931"/>
      </w:tabs>
      <w:ind w:right="-29"/>
    </w:pPr>
    <w:r w:rsidRPr="244DA0CA">
      <w:rPr>
        <w:rFonts w:ascii="Tahoma" w:hAnsi="Tahoma" w:cs="Tahoma"/>
        <w:sz w:val="20"/>
        <w:lang w:val="de-DE"/>
      </w:rPr>
      <w:t>Version: 1.0</w:t>
    </w:r>
    <w:r>
      <w:rPr>
        <w:rFonts w:ascii="Tahoma" w:hAnsi="Tahoma" w:cs="Tahoma"/>
        <w:sz w:val="20"/>
        <w:lang w:val="de-DE"/>
      </w:rPr>
      <w:tab/>
    </w:r>
    <w:r w:rsidRPr="244DA0CA">
      <w:rPr>
        <w:rFonts w:ascii="Tahoma" w:hAnsi="Tahoma" w:cs="Tahoma"/>
        <w:sz w:val="20"/>
        <w:lang w:val="de-DE"/>
      </w:rPr>
      <w:t>Datum: 01.01.17</w:t>
    </w:r>
    <w:r>
      <w:rPr>
        <w:rFonts w:ascii="Tahoma" w:hAnsi="Tahoma" w:cs="Tahoma"/>
        <w:sz w:val="20"/>
        <w:lang w:val="de-DE"/>
      </w:rPr>
      <w:tab/>
    </w:r>
    <w:r w:rsidRPr="244DA0CA">
      <w:rPr>
        <w:rFonts w:ascii="Tahoma" w:hAnsi="Tahoma" w:cs="Tahoma"/>
        <w:sz w:val="20"/>
        <w:lang w:val="de-DE"/>
      </w:rPr>
      <w:t xml:space="preserve">Ersteller: </w:t>
    </w:r>
    <w:del w:id="231" w:author="Celik Anil" w:date="2017-06-06T16:39:00Z">
      <w:r>
        <w:rPr>
          <w:rFonts w:ascii="Tahoma" w:hAnsi="Tahoma" w:cs="Tahoma"/>
          <w:sz w:val="20"/>
          <w:lang w:val="de-DE"/>
        </w:rPr>
        <w:tab/>
      </w:r>
    </w:del>
    <w:r w:rsidRPr="244DA0CA">
      <w:rPr>
        <w:rFonts w:ascii="Tahoma" w:hAnsi="Tahoma" w:cs="Tahoma"/>
        <w:sz w:val="20"/>
        <w:lang w:val="de-DE"/>
      </w:rPr>
      <w:t>N.N.</w:t>
    </w:r>
    <w:r>
      <w:rPr>
        <w:rFonts w:ascii="Tahoma" w:hAnsi="Tahoma" w:cs="Tahoma"/>
        <w:sz w:val="20"/>
        <w:lang w:val="de-DE"/>
      </w:rPr>
      <w:tab/>
    </w:r>
    <w:del w:id="232" w:author="Emik Hakan" w:date="2017-06-06T16:39:00Z">
      <w:r>
        <w:rPr>
          <w:rFonts w:ascii="Tahoma" w:hAnsi="Tahoma" w:cs="Tahoma"/>
          <w:sz w:val="20"/>
          <w:lang w:val="de-DE"/>
        </w:rPr>
        <w:tab/>
      </w:r>
    </w:del>
    <w:r w:rsidRPr="244DA0CA">
      <w:rPr>
        <w:rFonts w:ascii="Tahoma" w:hAnsi="Tahoma" w:cs="Tahoma"/>
        <w:sz w:val="20"/>
        <w:lang w:val="de-DE"/>
      </w:rPr>
      <w:t xml:space="preserve">Seite </w:t>
    </w:r>
    <w:r w:rsidRPr="244DA0CA">
      <w:rPr>
        <w:rStyle w:val="Seitenzahl"/>
        <w:rFonts w:ascii="Tahoma" w:hAnsi="Tahoma" w:cs="Tahoma"/>
        <w:sz w:val="20"/>
        <w:lang w:val="de-DE"/>
      </w:rPr>
      <w:t>1/</w:t>
    </w:r>
    <w:r w:rsidRPr="244DA0CA">
      <w:rPr>
        <w:rStyle w:val="Seitenzahl"/>
        <w:rFonts w:cs="Tahoma"/>
        <w:noProof/>
        <w:sz w:val="20"/>
      </w:rPr>
      <w:fldChar w:fldCharType="begin"/>
    </w:r>
    <w:r>
      <w:rPr>
        <w:rStyle w:val="Seitenzahl"/>
        <w:rFonts w:cs="Tahoma"/>
        <w:sz w:val="20"/>
      </w:rPr>
      <w:instrText xml:space="preserve"> NUMPAGES \* ARABIC </w:instrText>
    </w:r>
    <w:r w:rsidRPr="244DA0CA">
      <w:rPr>
        <w:rStyle w:val="Seitenzahl"/>
        <w:rFonts w:cs="Tahoma"/>
        <w:sz w:val="20"/>
      </w:rPr>
      <w:fldChar w:fldCharType="separate"/>
    </w:r>
    <w:r w:rsidR="00BA0204">
      <w:rPr>
        <w:rStyle w:val="Seitenzahl"/>
        <w:rFonts w:cs="Tahoma"/>
        <w:noProof/>
        <w:sz w:val="20"/>
      </w:rPr>
      <w:t>11</w:t>
    </w:r>
    <w:r w:rsidRPr="244DA0CA">
      <w:rPr>
        <w:rStyle w:val="Seitenzahl"/>
        <w:rFonts w:cs="Tahoma"/>
        <w:noProo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87A9C3" w14:textId="77777777" w:rsidR="00553B3B" w:rsidRDefault="00553B3B">
      <w:r>
        <w:separator/>
      </w:r>
    </w:p>
  </w:footnote>
  <w:footnote w:type="continuationSeparator" w:id="0">
    <w:p w14:paraId="31520743" w14:textId="77777777" w:rsidR="00553B3B" w:rsidRDefault="00553B3B">
      <w:r>
        <w:continuationSeparator/>
      </w:r>
    </w:p>
  </w:footnote>
  <w:footnote w:type="continuationNotice" w:id="1">
    <w:p w14:paraId="552BDECB" w14:textId="77777777" w:rsidR="00553B3B" w:rsidRDefault="00553B3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C7DE56" w14:textId="5F1CCDF9" w:rsidR="008442AB" w:rsidRDefault="00034B57">
    <w:pPr>
      <w:pStyle w:val="Kopfzeile"/>
      <w:spacing w:line="240" w:lineRule="auto"/>
      <w:jc w:val="center"/>
    </w:pPr>
    <w:r>
      <w:rPr>
        <w:noProof/>
      </w:rPr>
      <w:drawing>
        <wp:anchor distT="0" distB="0" distL="0" distR="0" simplePos="0" relativeHeight="251658241" behindDoc="0" locked="0" layoutInCell="1" allowOverlap="1" wp14:anchorId="28A750EB" wp14:editId="1189660D">
          <wp:simplePos x="0" y="0"/>
          <wp:positionH relativeFrom="column">
            <wp:posOffset>5568950</wp:posOffset>
          </wp:positionH>
          <wp:positionV relativeFrom="paragraph">
            <wp:posOffset>18415</wp:posOffset>
          </wp:positionV>
          <wp:extent cx="718185" cy="873125"/>
          <wp:effectExtent l="0" t="0" r="0" b="0"/>
          <wp:wrapSquare wrapText="largest"/>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8185" cy="873125"/>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p>
  <w:p w14:paraId="46A94DF4" w14:textId="77777777" w:rsidR="008442AB" w:rsidRDefault="008442AB">
    <w:pPr>
      <w:pStyle w:val="Kopfzeile"/>
      <w:jc w:val="right"/>
      <w:rPr>
        <w:sz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6E67CA" w14:textId="4C238E6C" w:rsidR="008442AB" w:rsidRDefault="00034B57">
    <w:pPr>
      <w:pStyle w:val="Kopfzeile"/>
    </w:pPr>
    <w:r>
      <w:rPr>
        <w:noProof/>
      </w:rPr>
      <w:drawing>
        <wp:anchor distT="0" distB="0" distL="0" distR="0" simplePos="0" relativeHeight="251658240" behindDoc="0" locked="0" layoutInCell="1" allowOverlap="1" wp14:anchorId="35D81DC4" wp14:editId="083AA048">
          <wp:simplePos x="0" y="0"/>
          <wp:positionH relativeFrom="column">
            <wp:align>center</wp:align>
          </wp:positionH>
          <wp:positionV relativeFrom="paragraph">
            <wp:posOffset>0</wp:posOffset>
          </wp:positionV>
          <wp:extent cx="2245995" cy="2731770"/>
          <wp:effectExtent l="0" t="0" r="0" b="0"/>
          <wp:wrapSquare wrapText="largest"/>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45995" cy="2731770"/>
                  </a:xfrm>
                  <a:prstGeom prst="rect">
                    <a:avLst/>
                  </a:prstGeom>
                  <a:solidFill>
                    <a:srgbClr val="FFFFFF">
                      <a:alpha val="0"/>
                    </a:srgbClr>
                  </a:solidFill>
                </pic:spPr>
              </pic:pic>
            </a:graphicData>
          </a:graphic>
          <wp14:sizeRelH relativeFrom="page">
            <wp14:pctWidth>0</wp14:pctWidth>
          </wp14:sizeRelH>
          <wp14:sizeRelV relativeFrom="page">
            <wp14:pctHeight>0</wp14:pctHeight>
          </wp14:sizeRelV>
        </wp:anchor>
      </w:drawing>
    </w:r>
  </w:p>
  <w:p w14:paraId="199067D5" w14:textId="77777777" w:rsidR="008442AB" w:rsidRDefault="008442AB">
    <w:pPr>
      <w:pStyle w:val="Kopfzeile"/>
    </w:pPr>
  </w:p>
  <w:p w14:paraId="53EC19BD" w14:textId="77777777" w:rsidR="008442AB" w:rsidRDefault="008442A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decimal"/>
      <w:pStyle w:val="berschrift1"/>
      <w:suff w:val="nothing"/>
      <w:lvlText w:val="%1"/>
      <w:lvlJc w:val="left"/>
      <w:pPr>
        <w:tabs>
          <w:tab w:val="num" w:pos="0"/>
        </w:tabs>
        <w:ind w:left="0" w:firstLine="0"/>
      </w:pPr>
    </w:lvl>
    <w:lvl w:ilvl="1">
      <w:start w:val="1"/>
      <w:numFmt w:val="decimal"/>
      <w:pStyle w:val="berschrift2"/>
      <w:suff w:val="nothing"/>
      <w:lvlText w:val="%1.%2"/>
      <w:lvlJc w:val="left"/>
      <w:pPr>
        <w:tabs>
          <w:tab w:val="num" w:pos="0"/>
        </w:tabs>
        <w:ind w:left="0" w:firstLine="0"/>
      </w:pPr>
    </w:lvl>
    <w:lvl w:ilvl="2">
      <w:start w:val="1"/>
      <w:numFmt w:val="decimal"/>
      <w:pStyle w:val="berschrift3"/>
      <w:suff w:val="nothing"/>
      <w:lvlText w:val="%1.%2.%3"/>
      <w:lvlJc w:val="left"/>
      <w:pPr>
        <w:tabs>
          <w:tab w:val="num" w:pos="0"/>
        </w:tabs>
        <w:ind w:left="0" w:firstLine="0"/>
      </w:pPr>
    </w:lvl>
    <w:lvl w:ilvl="3">
      <w:start w:val="1"/>
      <w:numFmt w:val="decimal"/>
      <w:pStyle w:val="berschrift4"/>
      <w:suff w:val="nothing"/>
      <w:lvlText w:val="%1.%2.%3.%4"/>
      <w:lvlJc w:val="left"/>
      <w:pPr>
        <w:tabs>
          <w:tab w:val="num" w:pos="0"/>
        </w:tabs>
        <w:ind w:left="0" w:firstLine="0"/>
      </w:pPr>
    </w:lvl>
    <w:lvl w:ilvl="4">
      <w:start w:val="1"/>
      <w:numFmt w:val="decimal"/>
      <w:pStyle w:val="berschrift5"/>
      <w:suff w:val="nothing"/>
      <w:lvlText w:val="%1.%2.%3.%4.%5"/>
      <w:lvlJc w:val="left"/>
      <w:pPr>
        <w:tabs>
          <w:tab w:val="num" w:pos="0"/>
        </w:tabs>
        <w:ind w:left="0" w:firstLine="0"/>
      </w:pPr>
    </w:lvl>
    <w:lvl w:ilvl="5">
      <w:start w:val="1"/>
      <w:numFmt w:val="decimal"/>
      <w:pStyle w:val="berschrift6"/>
      <w:suff w:val="nothing"/>
      <w:lvlText w:val="%1.%2.%3.%4.%5.%6"/>
      <w:lvlJc w:val="left"/>
      <w:pPr>
        <w:tabs>
          <w:tab w:val="num" w:pos="0"/>
        </w:tabs>
        <w:ind w:left="0" w:firstLine="0"/>
      </w:pPr>
    </w:lvl>
    <w:lvl w:ilvl="6">
      <w:start w:val="1"/>
      <w:numFmt w:val="decimal"/>
      <w:pStyle w:val="berschrift7"/>
      <w:suff w:val="nothing"/>
      <w:lvlText w:val="%1.%2.%3.%4.%5.%6.%7"/>
      <w:lvlJc w:val="left"/>
      <w:pPr>
        <w:tabs>
          <w:tab w:val="num" w:pos="0"/>
        </w:tabs>
        <w:ind w:left="0" w:firstLine="0"/>
      </w:pPr>
    </w:lvl>
    <w:lvl w:ilvl="7">
      <w:start w:val="1"/>
      <w:numFmt w:val="decimal"/>
      <w:pStyle w:val="berschrift8"/>
      <w:suff w:val="nothing"/>
      <w:lvlText w:val="%1.%2.%3.%4.%5.%6.%7.%8"/>
      <w:lvlJc w:val="left"/>
      <w:pPr>
        <w:tabs>
          <w:tab w:val="num" w:pos="0"/>
        </w:tabs>
        <w:ind w:left="0" w:firstLine="0"/>
      </w:pPr>
    </w:lvl>
    <w:lvl w:ilvl="8">
      <w:start w:val="1"/>
      <w:numFmt w:val="decimal"/>
      <w:pStyle w:val="berschrift9"/>
      <w:suff w:val="nothing"/>
      <w:lvlText w:val="%1.%2.%3.%4.%5.%6.%7.%8.%9"/>
      <w:lvlJc w:val="left"/>
      <w:pPr>
        <w:tabs>
          <w:tab w:val="num" w:pos="0"/>
        </w:tabs>
        <w:ind w:left="0" w:firstLine="0"/>
      </w:pPr>
    </w:lvl>
  </w:abstractNum>
  <w:abstractNum w:abstractNumId="1" w15:restartNumberingAfterBreak="0">
    <w:nsid w:val="00000002"/>
    <w:multiLevelType w:val="singleLevel"/>
    <w:tmpl w:val="00000002"/>
    <w:name w:val="WW8Num2"/>
    <w:lvl w:ilvl="0">
      <w:numFmt w:val="bullet"/>
      <w:lvlText w:val=""/>
      <w:lvlJc w:val="left"/>
      <w:pPr>
        <w:tabs>
          <w:tab w:val="num" w:pos="360"/>
        </w:tabs>
        <w:ind w:left="360" w:hanging="360"/>
      </w:pPr>
      <w:rPr>
        <w:rFonts w:ascii="Symbol" w:hAnsi="Symbol" w:cs="Symbol"/>
      </w:rPr>
    </w:lvl>
  </w:abstractNum>
  <w:abstractNum w:abstractNumId="2" w15:restartNumberingAfterBreak="0">
    <w:nsid w:val="100253A1"/>
    <w:multiLevelType w:val="hybridMultilevel"/>
    <w:tmpl w:val="FE3E5E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mik Hakan">
    <w15:presenceInfo w15:providerId="None" w15:userId="Emik Hakan"/>
  </w15:person>
  <w15:person w15:author="Celik Anil">
    <w15:presenceInfo w15:providerId="None" w15:userId="Celik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defaultTableStyle w:val="Standard"/>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BCF"/>
    <w:rsid w:val="0000384C"/>
    <w:rsid w:val="00010B37"/>
    <w:rsid w:val="00011D26"/>
    <w:rsid w:val="0001586E"/>
    <w:rsid w:val="000160BE"/>
    <w:rsid w:val="00022C74"/>
    <w:rsid w:val="00027DF2"/>
    <w:rsid w:val="0003477C"/>
    <w:rsid w:val="00034B57"/>
    <w:rsid w:val="00035822"/>
    <w:rsid w:val="0005558C"/>
    <w:rsid w:val="00065BC4"/>
    <w:rsid w:val="000748B7"/>
    <w:rsid w:val="00075589"/>
    <w:rsid w:val="00084728"/>
    <w:rsid w:val="00091080"/>
    <w:rsid w:val="000A30F9"/>
    <w:rsid w:val="000B1173"/>
    <w:rsid w:val="000B2AEB"/>
    <w:rsid w:val="000C1E07"/>
    <w:rsid w:val="000C7C0E"/>
    <w:rsid w:val="000D27BB"/>
    <w:rsid w:val="000D4A46"/>
    <w:rsid w:val="000E1D65"/>
    <w:rsid w:val="000E41F6"/>
    <w:rsid w:val="001011DD"/>
    <w:rsid w:val="00104599"/>
    <w:rsid w:val="00117730"/>
    <w:rsid w:val="00126A96"/>
    <w:rsid w:val="00130B7C"/>
    <w:rsid w:val="00131808"/>
    <w:rsid w:val="00143473"/>
    <w:rsid w:val="00146822"/>
    <w:rsid w:val="00161206"/>
    <w:rsid w:val="00174EBF"/>
    <w:rsid w:val="001846EF"/>
    <w:rsid w:val="0019515C"/>
    <w:rsid w:val="001B5E1D"/>
    <w:rsid w:val="001C1803"/>
    <w:rsid w:val="001D3312"/>
    <w:rsid w:val="00201655"/>
    <w:rsid w:val="00203D45"/>
    <w:rsid w:val="00214E70"/>
    <w:rsid w:val="002160D3"/>
    <w:rsid w:val="002255BB"/>
    <w:rsid w:val="002261C0"/>
    <w:rsid w:val="00232BB4"/>
    <w:rsid w:val="002335ED"/>
    <w:rsid w:val="0023713C"/>
    <w:rsid w:val="00263ADE"/>
    <w:rsid w:val="00270525"/>
    <w:rsid w:val="002733B2"/>
    <w:rsid w:val="00273A6B"/>
    <w:rsid w:val="00284DE1"/>
    <w:rsid w:val="0028580C"/>
    <w:rsid w:val="0029784B"/>
    <w:rsid w:val="002B4387"/>
    <w:rsid w:val="002D03E8"/>
    <w:rsid w:val="002D3A16"/>
    <w:rsid w:val="002D793E"/>
    <w:rsid w:val="002E3538"/>
    <w:rsid w:val="002E395E"/>
    <w:rsid w:val="002E485C"/>
    <w:rsid w:val="002F15E7"/>
    <w:rsid w:val="002F2862"/>
    <w:rsid w:val="002F3B8A"/>
    <w:rsid w:val="00302B37"/>
    <w:rsid w:val="0030411A"/>
    <w:rsid w:val="00317B22"/>
    <w:rsid w:val="003256E5"/>
    <w:rsid w:val="00337407"/>
    <w:rsid w:val="00346B7C"/>
    <w:rsid w:val="003533BC"/>
    <w:rsid w:val="0035665E"/>
    <w:rsid w:val="00361712"/>
    <w:rsid w:val="003656C3"/>
    <w:rsid w:val="00383DC2"/>
    <w:rsid w:val="003873D6"/>
    <w:rsid w:val="00392E4C"/>
    <w:rsid w:val="00393E17"/>
    <w:rsid w:val="00396D5F"/>
    <w:rsid w:val="003975D1"/>
    <w:rsid w:val="003A1E18"/>
    <w:rsid w:val="003B2858"/>
    <w:rsid w:val="003D216B"/>
    <w:rsid w:val="003D4DFA"/>
    <w:rsid w:val="003E4E02"/>
    <w:rsid w:val="003F5107"/>
    <w:rsid w:val="004065AF"/>
    <w:rsid w:val="00407371"/>
    <w:rsid w:val="00413897"/>
    <w:rsid w:val="00416762"/>
    <w:rsid w:val="004215E6"/>
    <w:rsid w:val="00427283"/>
    <w:rsid w:val="00441920"/>
    <w:rsid w:val="004434F4"/>
    <w:rsid w:val="00456014"/>
    <w:rsid w:val="00462BCF"/>
    <w:rsid w:val="00473AC6"/>
    <w:rsid w:val="00483437"/>
    <w:rsid w:val="00490FE3"/>
    <w:rsid w:val="00494BA3"/>
    <w:rsid w:val="00495C6D"/>
    <w:rsid w:val="004A0DD2"/>
    <w:rsid w:val="004A44F7"/>
    <w:rsid w:val="004A59D2"/>
    <w:rsid w:val="004B0846"/>
    <w:rsid w:val="004B227E"/>
    <w:rsid w:val="004C35A8"/>
    <w:rsid w:val="004E04C0"/>
    <w:rsid w:val="004F7DAF"/>
    <w:rsid w:val="00503296"/>
    <w:rsid w:val="005057EA"/>
    <w:rsid w:val="00510DCB"/>
    <w:rsid w:val="005137CB"/>
    <w:rsid w:val="00533656"/>
    <w:rsid w:val="00553B3B"/>
    <w:rsid w:val="00557263"/>
    <w:rsid w:val="005601D7"/>
    <w:rsid w:val="00583D86"/>
    <w:rsid w:val="00592524"/>
    <w:rsid w:val="00593CBE"/>
    <w:rsid w:val="005A31A4"/>
    <w:rsid w:val="005E4A8C"/>
    <w:rsid w:val="0060709A"/>
    <w:rsid w:val="00692A95"/>
    <w:rsid w:val="00692B54"/>
    <w:rsid w:val="006A0255"/>
    <w:rsid w:val="006B021E"/>
    <w:rsid w:val="006B675D"/>
    <w:rsid w:val="006B7313"/>
    <w:rsid w:val="006D5D7F"/>
    <w:rsid w:val="006D7F10"/>
    <w:rsid w:val="006E0FF4"/>
    <w:rsid w:val="006E2ADA"/>
    <w:rsid w:val="006F1FFB"/>
    <w:rsid w:val="006F4352"/>
    <w:rsid w:val="00705B53"/>
    <w:rsid w:val="00715EEE"/>
    <w:rsid w:val="007226F3"/>
    <w:rsid w:val="00731D9B"/>
    <w:rsid w:val="00733F32"/>
    <w:rsid w:val="0073635A"/>
    <w:rsid w:val="00740C21"/>
    <w:rsid w:val="007440F6"/>
    <w:rsid w:val="00745BC9"/>
    <w:rsid w:val="00747456"/>
    <w:rsid w:val="00747C3D"/>
    <w:rsid w:val="0075145A"/>
    <w:rsid w:val="0076308C"/>
    <w:rsid w:val="007656E7"/>
    <w:rsid w:val="00772AB2"/>
    <w:rsid w:val="007869B9"/>
    <w:rsid w:val="007A2131"/>
    <w:rsid w:val="007A28DE"/>
    <w:rsid w:val="007A2DFC"/>
    <w:rsid w:val="007A581E"/>
    <w:rsid w:val="007B0369"/>
    <w:rsid w:val="007C7195"/>
    <w:rsid w:val="007D3E0A"/>
    <w:rsid w:val="007D41A1"/>
    <w:rsid w:val="007E76EB"/>
    <w:rsid w:val="007F4694"/>
    <w:rsid w:val="007F738E"/>
    <w:rsid w:val="00807CCE"/>
    <w:rsid w:val="00831B8F"/>
    <w:rsid w:val="00834246"/>
    <w:rsid w:val="00835738"/>
    <w:rsid w:val="008442AB"/>
    <w:rsid w:val="00847B37"/>
    <w:rsid w:val="0085041F"/>
    <w:rsid w:val="0086180B"/>
    <w:rsid w:val="00862C7B"/>
    <w:rsid w:val="00864F6D"/>
    <w:rsid w:val="00895831"/>
    <w:rsid w:val="00896AEF"/>
    <w:rsid w:val="008A1C17"/>
    <w:rsid w:val="008B4087"/>
    <w:rsid w:val="008B6183"/>
    <w:rsid w:val="008C3A28"/>
    <w:rsid w:val="008C4F57"/>
    <w:rsid w:val="008D0B2C"/>
    <w:rsid w:val="008E0C92"/>
    <w:rsid w:val="008F0C22"/>
    <w:rsid w:val="008F26D7"/>
    <w:rsid w:val="008F4312"/>
    <w:rsid w:val="009023C7"/>
    <w:rsid w:val="00906569"/>
    <w:rsid w:val="00906ECC"/>
    <w:rsid w:val="0091793A"/>
    <w:rsid w:val="00926244"/>
    <w:rsid w:val="00937D33"/>
    <w:rsid w:val="009456B9"/>
    <w:rsid w:val="00950F20"/>
    <w:rsid w:val="00954277"/>
    <w:rsid w:val="009550FC"/>
    <w:rsid w:val="009574D8"/>
    <w:rsid w:val="00960415"/>
    <w:rsid w:val="00960DFC"/>
    <w:rsid w:val="00966795"/>
    <w:rsid w:val="009750E8"/>
    <w:rsid w:val="0098003E"/>
    <w:rsid w:val="00980687"/>
    <w:rsid w:val="00993C6F"/>
    <w:rsid w:val="00996D7D"/>
    <w:rsid w:val="009C07F3"/>
    <w:rsid w:val="009E7C8D"/>
    <w:rsid w:val="009F0324"/>
    <w:rsid w:val="00A00339"/>
    <w:rsid w:val="00A3231C"/>
    <w:rsid w:val="00A41E29"/>
    <w:rsid w:val="00A43BD6"/>
    <w:rsid w:val="00A5667E"/>
    <w:rsid w:val="00A615DC"/>
    <w:rsid w:val="00A66B15"/>
    <w:rsid w:val="00A70E9A"/>
    <w:rsid w:val="00A71C75"/>
    <w:rsid w:val="00A76A21"/>
    <w:rsid w:val="00A8174F"/>
    <w:rsid w:val="00A90E79"/>
    <w:rsid w:val="00A97761"/>
    <w:rsid w:val="00AA2B83"/>
    <w:rsid w:val="00AC4113"/>
    <w:rsid w:val="00AC62F9"/>
    <w:rsid w:val="00AC6843"/>
    <w:rsid w:val="00AD10E5"/>
    <w:rsid w:val="00AD1F53"/>
    <w:rsid w:val="00AE2247"/>
    <w:rsid w:val="00AE7FE3"/>
    <w:rsid w:val="00AF4CD9"/>
    <w:rsid w:val="00AF73B2"/>
    <w:rsid w:val="00B014FF"/>
    <w:rsid w:val="00B02E83"/>
    <w:rsid w:val="00B04A65"/>
    <w:rsid w:val="00B130C3"/>
    <w:rsid w:val="00B172E6"/>
    <w:rsid w:val="00B21069"/>
    <w:rsid w:val="00B32D80"/>
    <w:rsid w:val="00B50AE1"/>
    <w:rsid w:val="00B5448B"/>
    <w:rsid w:val="00B565E4"/>
    <w:rsid w:val="00B87232"/>
    <w:rsid w:val="00B92E87"/>
    <w:rsid w:val="00BA0204"/>
    <w:rsid w:val="00BA1384"/>
    <w:rsid w:val="00BA18E6"/>
    <w:rsid w:val="00BB3869"/>
    <w:rsid w:val="00BB608A"/>
    <w:rsid w:val="00BC169C"/>
    <w:rsid w:val="00BC3C42"/>
    <w:rsid w:val="00BD2FED"/>
    <w:rsid w:val="00BD63F4"/>
    <w:rsid w:val="00BE0EBE"/>
    <w:rsid w:val="00BE43DC"/>
    <w:rsid w:val="00BE486C"/>
    <w:rsid w:val="00BF60CF"/>
    <w:rsid w:val="00C02494"/>
    <w:rsid w:val="00C03B33"/>
    <w:rsid w:val="00C13476"/>
    <w:rsid w:val="00C24877"/>
    <w:rsid w:val="00C25634"/>
    <w:rsid w:val="00C6372F"/>
    <w:rsid w:val="00C67588"/>
    <w:rsid w:val="00C70E4B"/>
    <w:rsid w:val="00C73250"/>
    <w:rsid w:val="00C87198"/>
    <w:rsid w:val="00CA1545"/>
    <w:rsid w:val="00CA3F74"/>
    <w:rsid w:val="00CC5A20"/>
    <w:rsid w:val="00D04048"/>
    <w:rsid w:val="00D10B51"/>
    <w:rsid w:val="00D14B6E"/>
    <w:rsid w:val="00D202A5"/>
    <w:rsid w:val="00D22FFE"/>
    <w:rsid w:val="00D311B5"/>
    <w:rsid w:val="00D4240C"/>
    <w:rsid w:val="00D47664"/>
    <w:rsid w:val="00D66EA3"/>
    <w:rsid w:val="00D75F91"/>
    <w:rsid w:val="00D82F93"/>
    <w:rsid w:val="00D8341A"/>
    <w:rsid w:val="00D84DE1"/>
    <w:rsid w:val="00D8799D"/>
    <w:rsid w:val="00D96578"/>
    <w:rsid w:val="00DA48F1"/>
    <w:rsid w:val="00DB292C"/>
    <w:rsid w:val="00DB4206"/>
    <w:rsid w:val="00DC6C68"/>
    <w:rsid w:val="00DD09DA"/>
    <w:rsid w:val="00DD23C8"/>
    <w:rsid w:val="00DD650F"/>
    <w:rsid w:val="00DE0226"/>
    <w:rsid w:val="00DE1CD5"/>
    <w:rsid w:val="00DE4411"/>
    <w:rsid w:val="00DE5E4E"/>
    <w:rsid w:val="00DE79DC"/>
    <w:rsid w:val="00DF1ACF"/>
    <w:rsid w:val="00DF268B"/>
    <w:rsid w:val="00E02E24"/>
    <w:rsid w:val="00E106FA"/>
    <w:rsid w:val="00E17879"/>
    <w:rsid w:val="00E24DA0"/>
    <w:rsid w:val="00E25010"/>
    <w:rsid w:val="00E26741"/>
    <w:rsid w:val="00E4404B"/>
    <w:rsid w:val="00E72CAA"/>
    <w:rsid w:val="00E771ED"/>
    <w:rsid w:val="00E77D8E"/>
    <w:rsid w:val="00EA351C"/>
    <w:rsid w:val="00EA4C43"/>
    <w:rsid w:val="00EB00BF"/>
    <w:rsid w:val="00EC13E2"/>
    <w:rsid w:val="00EC729C"/>
    <w:rsid w:val="00ED4E87"/>
    <w:rsid w:val="00EE02FF"/>
    <w:rsid w:val="00EE4DF3"/>
    <w:rsid w:val="00EF21E1"/>
    <w:rsid w:val="00EF3478"/>
    <w:rsid w:val="00EF5D55"/>
    <w:rsid w:val="00EF6529"/>
    <w:rsid w:val="00F0449F"/>
    <w:rsid w:val="00F066CF"/>
    <w:rsid w:val="00F11354"/>
    <w:rsid w:val="00F17AAE"/>
    <w:rsid w:val="00F244A3"/>
    <w:rsid w:val="00F53D92"/>
    <w:rsid w:val="00F75EDB"/>
    <w:rsid w:val="00F80707"/>
    <w:rsid w:val="00F80D26"/>
    <w:rsid w:val="00F8210E"/>
    <w:rsid w:val="00F83045"/>
    <w:rsid w:val="00F84A36"/>
    <w:rsid w:val="00F9426B"/>
    <w:rsid w:val="00F94BF6"/>
    <w:rsid w:val="00FA1A1C"/>
    <w:rsid w:val="00FA3E25"/>
    <w:rsid w:val="00FA5B5B"/>
    <w:rsid w:val="00FA5FBB"/>
    <w:rsid w:val="00FA77C6"/>
    <w:rsid w:val="00FB21B8"/>
    <w:rsid w:val="00FB22FE"/>
    <w:rsid w:val="00FB5C49"/>
    <w:rsid w:val="00FE4AEB"/>
    <w:rsid w:val="00FF25A2"/>
    <w:rsid w:val="00FF67D7"/>
    <w:rsid w:val="01D63331"/>
    <w:rsid w:val="023CDF16"/>
    <w:rsid w:val="02DBD109"/>
    <w:rsid w:val="02DC8944"/>
    <w:rsid w:val="15D01FFB"/>
    <w:rsid w:val="187A3FF3"/>
    <w:rsid w:val="1A15569A"/>
    <w:rsid w:val="1A52B0F6"/>
    <w:rsid w:val="1A622862"/>
    <w:rsid w:val="1C8D5DBE"/>
    <w:rsid w:val="1EB2E096"/>
    <w:rsid w:val="244DA0CA"/>
    <w:rsid w:val="2C9270EC"/>
    <w:rsid w:val="312D038E"/>
    <w:rsid w:val="3284255D"/>
    <w:rsid w:val="32C27265"/>
    <w:rsid w:val="366B5C6C"/>
    <w:rsid w:val="379521D5"/>
    <w:rsid w:val="3B276D9C"/>
    <w:rsid w:val="3D5E5126"/>
    <w:rsid w:val="3EAABC6D"/>
    <w:rsid w:val="4008261D"/>
    <w:rsid w:val="4070A186"/>
    <w:rsid w:val="419D0CE9"/>
    <w:rsid w:val="43BEC3C9"/>
    <w:rsid w:val="44EBAF59"/>
    <w:rsid w:val="463F1484"/>
    <w:rsid w:val="531DC3E2"/>
    <w:rsid w:val="59699558"/>
    <w:rsid w:val="5C5BA7B3"/>
    <w:rsid w:val="5E984E78"/>
    <w:rsid w:val="6593D285"/>
    <w:rsid w:val="67C84CCE"/>
    <w:rsid w:val="68BF1E90"/>
    <w:rsid w:val="69E0D08C"/>
    <w:rsid w:val="6C37794B"/>
    <w:rsid w:val="6F5EEEDF"/>
    <w:rsid w:val="6FEAE52F"/>
    <w:rsid w:val="707FD636"/>
    <w:rsid w:val="71F1AAC4"/>
    <w:rsid w:val="760772E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3B197E60"/>
  <w15:chartTrackingRefBased/>
  <w15:docId w15:val="{1DDEF6FF-74CB-4C94-B930-B6CF45CAE6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pPr>
      <w:suppressAutoHyphens/>
      <w:jc w:val="both"/>
    </w:pPr>
    <w:rPr>
      <w:rFonts w:ascii="Arial" w:hAnsi="Arial"/>
      <w:sz w:val="24"/>
    </w:rPr>
  </w:style>
  <w:style w:type="paragraph" w:styleId="berschrift1">
    <w:name w:val="heading 1"/>
    <w:next w:val="Standard"/>
    <w:qFormat/>
    <w:pPr>
      <w:keepNext/>
      <w:pageBreakBefore/>
      <w:numPr>
        <w:numId w:val="1"/>
      </w:numPr>
      <w:suppressAutoHyphens/>
      <w:spacing w:before="240" w:after="120" w:line="420" w:lineRule="exact"/>
      <w:outlineLvl w:val="0"/>
    </w:pPr>
    <w:rPr>
      <w:rFonts w:ascii="Arial Black" w:eastAsia="Arial" w:hAnsi="Arial Black"/>
      <w:sz w:val="40"/>
      <w:lang w:val="de-AT"/>
    </w:rPr>
  </w:style>
  <w:style w:type="paragraph" w:styleId="berschrift2">
    <w:name w:val="heading 2"/>
    <w:next w:val="Standard"/>
    <w:qFormat/>
    <w:pPr>
      <w:keepNext/>
      <w:pageBreakBefore/>
      <w:numPr>
        <w:ilvl w:val="1"/>
        <w:numId w:val="1"/>
      </w:numPr>
      <w:suppressAutoHyphens/>
      <w:spacing w:before="240" w:after="120"/>
      <w:outlineLvl w:val="1"/>
    </w:pPr>
    <w:rPr>
      <w:rFonts w:ascii="Arial" w:eastAsia="Arial" w:hAnsi="Arial" w:cs="Arial"/>
      <w:b/>
      <w:bCs/>
      <w:sz w:val="24"/>
      <w:lang w:val="de-AT"/>
    </w:rPr>
  </w:style>
  <w:style w:type="paragraph" w:styleId="berschrift3">
    <w:name w:val="heading 3"/>
    <w:basedOn w:val="Standard"/>
    <w:next w:val="Standard"/>
    <w:qFormat/>
    <w:pPr>
      <w:keepNext/>
      <w:numPr>
        <w:ilvl w:val="2"/>
        <w:numId w:val="1"/>
      </w:numPr>
      <w:spacing w:before="240" w:after="120"/>
      <w:jc w:val="left"/>
      <w:outlineLvl w:val="2"/>
    </w:pPr>
    <w:rPr>
      <w:rFonts w:cs="Arial"/>
      <w:b/>
      <w:bCs/>
      <w:sz w:val="22"/>
    </w:rPr>
  </w:style>
  <w:style w:type="paragraph" w:styleId="berschrift4">
    <w:name w:val="heading 4"/>
    <w:basedOn w:val="Standard"/>
    <w:next w:val="Standard"/>
    <w:qFormat/>
    <w:pPr>
      <w:keepNext/>
      <w:numPr>
        <w:ilvl w:val="3"/>
        <w:numId w:val="1"/>
      </w:numPr>
      <w:spacing w:before="240" w:after="120"/>
      <w:jc w:val="left"/>
      <w:outlineLvl w:val="3"/>
    </w:pPr>
  </w:style>
  <w:style w:type="paragraph" w:styleId="berschrift5">
    <w:name w:val="heading 5"/>
    <w:basedOn w:val="Standard"/>
    <w:next w:val="Standard"/>
    <w:qFormat/>
    <w:pPr>
      <w:keepNext/>
      <w:numPr>
        <w:ilvl w:val="4"/>
        <w:numId w:val="1"/>
      </w:numPr>
      <w:spacing w:before="240" w:after="120"/>
      <w:jc w:val="left"/>
      <w:outlineLvl w:val="4"/>
    </w:pPr>
  </w:style>
  <w:style w:type="paragraph" w:styleId="berschrift6">
    <w:name w:val="heading 6"/>
    <w:basedOn w:val="Standard"/>
    <w:next w:val="Standard"/>
    <w:qFormat/>
    <w:pPr>
      <w:keepNext/>
      <w:numPr>
        <w:ilvl w:val="5"/>
        <w:numId w:val="1"/>
      </w:numPr>
      <w:outlineLvl w:val="5"/>
    </w:pPr>
  </w:style>
  <w:style w:type="paragraph" w:styleId="berschrift7">
    <w:name w:val="heading 7"/>
    <w:basedOn w:val="Standard"/>
    <w:next w:val="Standard"/>
    <w:qFormat/>
    <w:pPr>
      <w:keepNext/>
      <w:numPr>
        <w:ilvl w:val="6"/>
        <w:numId w:val="1"/>
      </w:numPr>
      <w:outlineLvl w:val="6"/>
    </w:pPr>
  </w:style>
  <w:style w:type="paragraph" w:styleId="berschrift8">
    <w:name w:val="heading 8"/>
    <w:basedOn w:val="Standard"/>
    <w:next w:val="Standard"/>
    <w:qFormat/>
    <w:pPr>
      <w:keepNext/>
      <w:numPr>
        <w:ilvl w:val="7"/>
        <w:numId w:val="1"/>
      </w:numPr>
      <w:outlineLvl w:val="7"/>
    </w:pPr>
  </w:style>
  <w:style w:type="paragraph" w:styleId="berschrift9">
    <w:name w:val="heading 9"/>
    <w:basedOn w:val="Standard"/>
    <w:next w:val="Standard"/>
    <w:qFormat/>
    <w:pPr>
      <w:keepNext/>
      <w:numPr>
        <w:ilvl w:val="8"/>
        <w:numId w:val="1"/>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ascii="Symbol" w:hAnsi="Symbol" w:cs="Symbol"/>
    </w:rPr>
  </w:style>
  <w:style w:type="character" w:customStyle="1" w:styleId="WW8Num3z0">
    <w:name w:val="WW8Num3z0"/>
    <w:rPr>
      <w:rFonts w:ascii="Symbol" w:hAnsi="Symbol" w:cs="OpenSymbol"/>
    </w:rPr>
  </w:style>
  <w:style w:type="character" w:customStyle="1" w:styleId="WW8Num3z1">
    <w:name w:val="WW8Num3z1"/>
    <w:rPr>
      <w:rFonts w:ascii="OpenSymbol" w:hAnsi="OpenSymbol" w:cs="OpenSymbol"/>
    </w:rPr>
  </w:style>
  <w:style w:type="character" w:customStyle="1" w:styleId="WW8Num4z0">
    <w:name w:val="WW8Num4z0"/>
    <w:rPr>
      <w:rFonts w:ascii="Symbol" w:hAnsi="Symbol" w:cs="Symbol"/>
    </w:rPr>
  </w:style>
  <w:style w:type="character" w:customStyle="1" w:styleId="Absatz-Standardschriftart1">
    <w:name w:val="Absatz-Standardschriftart1"/>
  </w:style>
  <w:style w:type="character" w:customStyle="1" w:styleId="WW8Num5z0">
    <w:name w:val="WW8Num5z0"/>
    <w:rPr>
      <w:rFonts w:ascii="Wingdings" w:hAnsi="Wingdings" w:cs="Wingdings"/>
    </w:rPr>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cs="Wingdings"/>
    </w:rPr>
  </w:style>
  <w:style w:type="character" w:customStyle="1" w:styleId="WW8Num8z0">
    <w:name w:val="WW8Num8z0"/>
    <w:rPr>
      <w:rFonts w:ascii="Wingdings" w:hAnsi="Wingdings" w:cs="Wingdings"/>
    </w:rPr>
  </w:style>
  <w:style w:type="character" w:customStyle="1" w:styleId="WW8Num9z0">
    <w:name w:val="WW8Num9z0"/>
    <w:rPr>
      <w:rFonts w:ascii="Symbol" w:hAnsi="Symbol" w:cs="Symbol"/>
    </w:rPr>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WW8Num10z0">
    <w:name w:val="WW8Num10z0"/>
    <w:rPr>
      <w:rFonts w:ascii="Wingdings" w:hAnsi="Wingdings" w:cs="Wingdings"/>
    </w:rPr>
  </w:style>
  <w:style w:type="character" w:customStyle="1" w:styleId="WW8Num11z0">
    <w:name w:val="WW8Num11z0"/>
    <w:rPr>
      <w:rFonts w:ascii="Symbol" w:hAnsi="Symbol" w:cs="Symbol"/>
    </w:rPr>
  </w:style>
  <w:style w:type="character" w:customStyle="1" w:styleId="WW8Num13z0">
    <w:name w:val="WW8Num13z0"/>
    <w:rPr>
      <w:rFonts w:ascii="Symbol" w:hAnsi="Symbol" w:cs="Symbol"/>
    </w:rPr>
  </w:style>
  <w:style w:type="character" w:customStyle="1" w:styleId="WW8Num14z0">
    <w:name w:val="WW8Num14z0"/>
    <w:rPr>
      <w:rFonts w:ascii="Wingdings" w:hAnsi="Wingdings" w:cs="Wingdings"/>
    </w:rPr>
  </w:style>
  <w:style w:type="character" w:customStyle="1" w:styleId="WW8Num14z1">
    <w:name w:val="WW8Num14z1"/>
    <w:rPr>
      <w:rFonts w:ascii="Courier New" w:hAnsi="Courier New" w:cs="Courier New"/>
    </w:rPr>
  </w:style>
  <w:style w:type="character" w:customStyle="1" w:styleId="WW8Num14z3">
    <w:name w:val="WW8Num14z3"/>
    <w:rPr>
      <w:rFonts w:ascii="Symbol" w:hAnsi="Symbol" w:cs="Symbol"/>
    </w:rPr>
  </w:style>
  <w:style w:type="character" w:customStyle="1" w:styleId="WW8Num15z0">
    <w:name w:val="WW8Num15z0"/>
    <w:rPr>
      <w:rFonts w:ascii="Wingdings" w:hAnsi="Wingdings" w:cs="Wingdings"/>
    </w:rPr>
  </w:style>
  <w:style w:type="character" w:customStyle="1" w:styleId="WW8Num16z0">
    <w:name w:val="WW8Num16z0"/>
    <w:rPr>
      <w:rFonts w:ascii="Wingdings" w:hAnsi="Wingdings" w:cs="Wingdings"/>
    </w:rPr>
  </w:style>
  <w:style w:type="character" w:customStyle="1" w:styleId="WW8Num17z0">
    <w:name w:val="WW8Num17z0"/>
    <w:rPr>
      <w:rFonts w:ascii="Wingdings" w:hAnsi="Wingdings" w:cs="Wingdings"/>
    </w:rPr>
  </w:style>
  <w:style w:type="character" w:customStyle="1" w:styleId="WW8Num18z0">
    <w:name w:val="WW8Num18z0"/>
    <w:rPr>
      <w:rFonts w:ascii="Webdings" w:hAnsi="Webdings" w:cs="Webdings"/>
      <w:color w:val="auto"/>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cs="Wingdings"/>
    </w:rPr>
  </w:style>
  <w:style w:type="character" w:customStyle="1" w:styleId="WW8Num18z3">
    <w:name w:val="WW8Num18z3"/>
    <w:rPr>
      <w:rFonts w:ascii="Symbol" w:hAnsi="Symbol" w:cs="Symbol"/>
    </w:rPr>
  </w:style>
  <w:style w:type="character" w:customStyle="1" w:styleId="WW8Num20z0">
    <w:name w:val="WW8Num20z0"/>
    <w:rPr>
      <w:rFonts w:ascii="Wingdings" w:hAnsi="Wingdings" w:cs="Wingdings"/>
    </w:rPr>
  </w:style>
  <w:style w:type="character" w:customStyle="1" w:styleId="WW8Num21z0">
    <w:name w:val="WW8Num21z0"/>
    <w:rPr>
      <w:rFonts w:ascii="Wingdings" w:hAnsi="Wingdings" w:cs="Wingdings"/>
    </w:rPr>
  </w:style>
  <w:style w:type="character" w:customStyle="1" w:styleId="WW8Num22z0">
    <w:name w:val="WW8Num22z0"/>
    <w:rPr>
      <w:rFonts w:ascii="Symbol" w:hAnsi="Symbol" w:cs="Symbol"/>
    </w:rPr>
  </w:style>
  <w:style w:type="character" w:customStyle="1" w:styleId="WW8Num22z1">
    <w:name w:val="WW8Num22z1"/>
    <w:rPr>
      <w:rFonts w:ascii="Courier New" w:hAnsi="Courier New" w:cs="Courier New"/>
    </w:rPr>
  </w:style>
  <w:style w:type="character" w:customStyle="1" w:styleId="WW8Num22z2">
    <w:name w:val="WW8Num22z2"/>
    <w:rPr>
      <w:rFonts w:ascii="Wingdings" w:hAnsi="Wingdings" w:cs="Wingdings"/>
    </w:rPr>
  </w:style>
  <w:style w:type="character" w:customStyle="1" w:styleId="WW8Num23z0">
    <w:name w:val="WW8Num23z0"/>
    <w:rPr>
      <w:rFonts w:ascii="Symbol" w:hAnsi="Symbol" w:cs="Symbol"/>
    </w:rPr>
  </w:style>
  <w:style w:type="character" w:customStyle="1" w:styleId="WW8Num23z1">
    <w:name w:val="WW8Num23z1"/>
    <w:rPr>
      <w:rFonts w:ascii="Courier New" w:hAnsi="Courier New" w:cs="Courier New"/>
    </w:rPr>
  </w:style>
  <w:style w:type="character" w:customStyle="1" w:styleId="WW8Num23z2">
    <w:name w:val="WW8Num23z2"/>
    <w:rPr>
      <w:rFonts w:ascii="Wingdings" w:hAnsi="Wingdings" w:cs="Wingdings"/>
    </w:rPr>
  </w:style>
  <w:style w:type="character" w:customStyle="1" w:styleId="WW8Num24z0">
    <w:name w:val="WW8Num24z0"/>
    <w:rPr>
      <w:rFonts w:ascii="Symbol" w:hAnsi="Symbol" w:cs="Symbol"/>
    </w:rPr>
  </w:style>
  <w:style w:type="character" w:customStyle="1" w:styleId="WW8Num26z0">
    <w:name w:val="WW8Num26z0"/>
    <w:rPr>
      <w:rFonts w:ascii="Symbol" w:hAnsi="Symbol" w:cs="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7z0">
    <w:name w:val="WW8Num27z0"/>
    <w:rPr>
      <w:rFonts w:ascii="Symbol" w:hAnsi="Symbol" w:cs="Symbol"/>
    </w:rPr>
  </w:style>
  <w:style w:type="character" w:customStyle="1" w:styleId="WW8Num27z1">
    <w:name w:val="WW8Num27z1"/>
    <w:rPr>
      <w:rFonts w:ascii="Courier New" w:hAnsi="Courier New" w:cs="Courier New"/>
    </w:rPr>
  </w:style>
  <w:style w:type="character" w:customStyle="1" w:styleId="WW8Num27z2">
    <w:name w:val="WW8Num27z2"/>
    <w:rPr>
      <w:rFonts w:ascii="Wingdings" w:hAnsi="Wingdings" w:cs="Wingdings"/>
    </w:rPr>
  </w:style>
  <w:style w:type="character" w:customStyle="1" w:styleId="WW8Num28z0">
    <w:name w:val="WW8Num28z0"/>
    <w:rPr>
      <w:rFonts w:ascii="Wingdings" w:hAnsi="Wingdings" w:cs="Wingdings"/>
    </w:rPr>
  </w:style>
  <w:style w:type="character" w:customStyle="1" w:styleId="WW8Num29z0">
    <w:name w:val="WW8Num29z0"/>
    <w:rPr>
      <w:rFonts w:ascii="Symbol" w:hAnsi="Symbol" w:cs="Symbol"/>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cs="Wingdings"/>
    </w:rPr>
  </w:style>
  <w:style w:type="character" w:customStyle="1" w:styleId="WW8Num31z0">
    <w:name w:val="WW8Num31z0"/>
    <w:rPr>
      <w:rFonts w:ascii="MetaPlusBook-Roman" w:hAnsi="MetaPlusBook-Roman" w:cs="MetaPlusBook-Roman"/>
      <w:b w:val="0"/>
      <w:i w:val="0"/>
      <w:sz w:val="24"/>
      <w:u w:val="none"/>
    </w:rPr>
  </w:style>
  <w:style w:type="character" w:customStyle="1" w:styleId="WW8Num33z3">
    <w:name w:val="WW8Num33z3"/>
    <w:rPr>
      <w:rFonts w:ascii="Symbol" w:hAnsi="Symbol" w:cs="Symbol"/>
    </w:rPr>
  </w:style>
  <w:style w:type="character" w:customStyle="1" w:styleId="WW8Num34z0">
    <w:name w:val="WW8Num34z0"/>
    <w:rPr>
      <w:rFonts w:ascii="MetaPlusBook-Roman" w:hAnsi="MetaPlusBook-Roman" w:cs="MetaPlusBook-Roman"/>
      <w:b w:val="0"/>
      <w:i w:val="0"/>
      <w:sz w:val="24"/>
      <w:u w:val="none"/>
    </w:rPr>
  </w:style>
  <w:style w:type="character" w:customStyle="1" w:styleId="WW8Num39z0">
    <w:name w:val="WW8Num39z0"/>
    <w:rPr>
      <w:rFonts w:ascii="Symbol" w:hAnsi="Symbol" w:cs="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cs="Wingdings"/>
    </w:rPr>
  </w:style>
  <w:style w:type="character" w:customStyle="1" w:styleId="WW8Num41z0">
    <w:name w:val="WW8Num41z0"/>
    <w:rPr>
      <w:sz w:val="16"/>
    </w:rPr>
  </w:style>
  <w:style w:type="character" w:customStyle="1" w:styleId="WW8Num41z1">
    <w:name w:val="WW8Num41z1"/>
    <w:rPr>
      <w:rFonts w:ascii="Courier New" w:hAnsi="Courier New" w:cs="Courier New"/>
    </w:rPr>
  </w:style>
  <w:style w:type="character" w:customStyle="1" w:styleId="WW8Num41z2">
    <w:name w:val="WW8Num41z2"/>
    <w:rPr>
      <w:rFonts w:ascii="Wingdings" w:hAnsi="Wingdings" w:cs="Wingdings"/>
    </w:rPr>
  </w:style>
  <w:style w:type="character" w:customStyle="1" w:styleId="WW8Num41z3">
    <w:name w:val="WW8Num41z3"/>
    <w:rPr>
      <w:rFonts w:ascii="Symbol" w:hAnsi="Symbol" w:cs="Symbol"/>
    </w:rPr>
  </w:style>
  <w:style w:type="character" w:customStyle="1" w:styleId="WW8Num42z0">
    <w:name w:val="WW8Num42z0"/>
    <w:rPr>
      <w:rFonts w:ascii="Symbol" w:hAnsi="Symbol" w:cs="Symbol"/>
    </w:rPr>
  </w:style>
  <w:style w:type="character" w:customStyle="1" w:styleId="WW8Num44z0">
    <w:name w:val="WW8Num44z0"/>
    <w:rPr>
      <w:rFonts w:ascii="Symbol" w:hAnsi="Symbol" w:cs="Symbol"/>
    </w:rPr>
  </w:style>
  <w:style w:type="character" w:customStyle="1" w:styleId="WW8Num44z1">
    <w:name w:val="WW8Num44z1"/>
    <w:rPr>
      <w:rFonts w:ascii="Courier New" w:hAnsi="Courier New" w:cs="Courier New"/>
    </w:rPr>
  </w:style>
  <w:style w:type="character" w:customStyle="1" w:styleId="WW8Num44z2">
    <w:name w:val="WW8Num44z2"/>
    <w:rPr>
      <w:rFonts w:ascii="Wingdings" w:hAnsi="Wingdings" w:cs="Wingdings"/>
    </w:rPr>
  </w:style>
  <w:style w:type="character" w:customStyle="1" w:styleId="WW8Num46z0">
    <w:name w:val="WW8Num46z0"/>
    <w:rPr>
      <w:rFonts w:ascii="Symbol" w:hAnsi="Symbol" w:cs="Symbol"/>
    </w:rPr>
  </w:style>
  <w:style w:type="character" w:customStyle="1" w:styleId="WW8Num46z1">
    <w:name w:val="WW8Num46z1"/>
    <w:rPr>
      <w:rFonts w:ascii="Courier New" w:hAnsi="Courier New" w:cs="Courier New"/>
    </w:rPr>
  </w:style>
  <w:style w:type="character" w:customStyle="1" w:styleId="WW8Num46z2">
    <w:name w:val="WW8Num46z2"/>
    <w:rPr>
      <w:rFonts w:ascii="Wingdings" w:hAnsi="Wingdings" w:cs="Wingdings"/>
    </w:rPr>
  </w:style>
  <w:style w:type="character" w:customStyle="1" w:styleId="WW8Num47z0">
    <w:name w:val="WW8Num47z0"/>
    <w:rPr>
      <w:rFonts w:ascii="Times New Roman" w:hAnsi="Times New Roman" w:cs="Times New Roman"/>
    </w:rPr>
  </w:style>
  <w:style w:type="character" w:customStyle="1" w:styleId="WW8Num48z0">
    <w:name w:val="WW8Num48z0"/>
    <w:rPr>
      <w:rFonts w:ascii="Times New Roman" w:hAnsi="Times New Roman" w:cs="Times New Roman"/>
    </w:rPr>
  </w:style>
  <w:style w:type="character" w:customStyle="1" w:styleId="WW8Num49z0">
    <w:name w:val="WW8Num49z0"/>
    <w:rPr>
      <w:rFonts w:ascii="Symbol" w:hAnsi="Symbol" w:cs="Symbol"/>
    </w:rPr>
  </w:style>
  <w:style w:type="character" w:customStyle="1" w:styleId="WW8Num49z1">
    <w:name w:val="WW8Num49z1"/>
    <w:rPr>
      <w:rFonts w:ascii="Courier New" w:hAnsi="Courier New" w:cs="Courier New"/>
    </w:rPr>
  </w:style>
  <w:style w:type="character" w:customStyle="1" w:styleId="WW8Num49z2">
    <w:name w:val="WW8Num49z2"/>
    <w:rPr>
      <w:rFonts w:ascii="Wingdings" w:hAnsi="Wingdings" w:cs="Wingdings"/>
    </w:rPr>
  </w:style>
  <w:style w:type="character" w:customStyle="1" w:styleId="WW8Num51z0">
    <w:name w:val="WW8Num51z0"/>
    <w:rPr>
      <w:rFonts w:ascii="Wingdings" w:hAnsi="Wingdings" w:cs="Wingdings"/>
    </w:rPr>
  </w:style>
  <w:style w:type="character" w:customStyle="1" w:styleId="WW8Num52z0">
    <w:name w:val="WW8Num52z0"/>
    <w:rPr>
      <w:rFonts w:ascii="Symbol" w:hAnsi="Symbol" w:cs="Symbol"/>
    </w:rPr>
  </w:style>
  <w:style w:type="character" w:customStyle="1" w:styleId="WW8NumSt2z0">
    <w:name w:val="WW8NumSt2z0"/>
    <w:rPr>
      <w:rFonts w:ascii="Symbol" w:hAnsi="Symbol" w:cs="Symbol"/>
    </w:rPr>
  </w:style>
  <w:style w:type="character" w:customStyle="1" w:styleId="WW8NumSt3z0">
    <w:name w:val="WW8NumSt3z0"/>
    <w:rPr>
      <w:rFonts w:ascii="Wingdings" w:hAnsi="Wingdings" w:cs="Wingdings"/>
      <w:sz w:val="18"/>
    </w:rPr>
  </w:style>
  <w:style w:type="character" w:customStyle="1" w:styleId="WW8NumSt5z0">
    <w:name w:val="WW8NumSt5z0"/>
    <w:rPr>
      <w:rFonts w:ascii="Symbol" w:hAnsi="Symbol" w:cs="Symbol"/>
    </w:rPr>
  </w:style>
  <w:style w:type="character" w:customStyle="1" w:styleId="WW8NumSt6z0">
    <w:name w:val="WW8NumSt6z0"/>
    <w:rPr>
      <w:rFonts w:ascii="Wingdings" w:hAnsi="Wingdings" w:cs="Wingdings"/>
      <w:sz w:val="18"/>
    </w:rPr>
  </w:style>
  <w:style w:type="character" w:customStyle="1" w:styleId="WW8NumSt8z0">
    <w:name w:val="WW8NumSt8z0"/>
    <w:rPr>
      <w:rFonts w:ascii="Courier" w:hAnsi="Courier" w:cs="Courier"/>
      <w:sz w:val="18"/>
    </w:rPr>
  </w:style>
  <w:style w:type="character" w:customStyle="1" w:styleId="WW8NumSt9z0">
    <w:name w:val="WW8NumSt9z0"/>
    <w:rPr>
      <w:rFonts w:ascii="Symbol" w:hAnsi="Symbol" w:cs="Symbol"/>
    </w:rPr>
  </w:style>
  <w:style w:type="character" w:customStyle="1" w:styleId="WW8NumSt9z1">
    <w:name w:val="WW8NumSt9z1"/>
    <w:rPr>
      <w:rFonts w:ascii="Courier New" w:hAnsi="Courier New" w:cs="Courier New"/>
    </w:rPr>
  </w:style>
  <w:style w:type="character" w:customStyle="1" w:styleId="WW8NumSt9z2">
    <w:name w:val="WW8NumSt9z2"/>
    <w:rPr>
      <w:rFonts w:ascii="Wingdings" w:hAnsi="Wingdings" w:cs="Wingdings"/>
    </w:rPr>
  </w:style>
  <w:style w:type="character" w:customStyle="1" w:styleId="WW8NumSt10z0">
    <w:name w:val="WW8NumSt10z0"/>
    <w:rPr>
      <w:rFonts w:ascii="Symbol" w:hAnsi="Symbol" w:cs="Symbol"/>
    </w:rPr>
  </w:style>
  <w:style w:type="character" w:customStyle="1" w:styleId="WW8NumSt11z0">
    <w:name w:val="WW8NumSt11z0"/>
    <w:rPr>
      <w:rFonts w:ascii="Symbol" w:hAnsi="Symbol" w:cs="Symbol"/>
    </w:rPr>
  </w:style>
  <w:style w:type="character" w:customStyle="1" w:styleId="WW8NumSt12z0">
    <w:name w:val="WW8NumSt12z0"/>
    <w:rPr>
      <w:rFonts w:ascii="Symbol" w:hAnsi="Symbol" w:cs="Symbol"/>
    </w:rPr>
  </w:style>
  <w:style w:type="character" w:customStyle="1" w:styleId="WW8NumSt23z0">
    <w:name w:val="WW8NumSt23z0"/>
    <w:rPr>
      <w:rFonts w:ascii="Symbol" w:hAnsi="Symbol" w:cs="Symbol"/>
    </w:rPr>
  </w:style>
  <w:style w:type="character" w:customStyle="1" w:styleId="WW8NumSt24z0">
    <w:name w:val="WW8NumSt24z0"/>
    <w:rPr>
      <w:rFonts w:ascii="Symbol" w:hAnsi="Symbol" w:cs="Symbol"/>
    </w:rPr>
  </w:style>
  <w:style w:type="character" w:customStyle="1" w:styleId="WW8NumSt25z0">
    <w:name w:val="WW8NumSt25z0"/>
    <w:rPr>
      <w:rFonts w:ascii="Wingdings" w:hAnsi="Wingdings" w:cs="Wingdings"/>
    </w:rPr>
  </w:style>
  <w:style w:type="character" w:customStyle="1" w:styleId="WW8NumSt29z0">
    <w:name w:val="WW8NumSt29z0"/>
    <w:rPr>
      <w:rFonts w:ascii="Symbol" w:hAnsi="Symbol" w:cs="Symbol"/>
    </w:rPr>
  </w:style>
  <w:style w:type="character" w:customStyle="1" w:styleId="WW8NumSt30z0">
    <w:name w:val="WW8NumSt30z0"/>
    <w:rPr>
      <w:rFonts w:ascii="Wingdings" w:hAnsi="Wingdings" w:cs="Wingdings"/>
      <w:sz w:val="18"/>
    </w:rPr>
  </w:style>
  <w:style w:type="character" w:customStyle="1" w:styleId="WW8NumSt31z0">
    <w:name w:val="WW8NumSt31z0"/>
    <w:rPr>
      <w:rFonts w:ascii="Courier" w:hAnsi="Courier" w:cs="Courier"/>
      <w:sz w:val="18"/>
    </w:rPr>
  </w:style>
  <w:style w:type="character" w:customStyle="1" w:styleId="WW8NumSt32z0">
    <w:name w:val="WW8NumSt32z0"/>
    <w:rPr>
      <w:rFonts w:ascii="Symbol" w:hAnsi="Symbol" w:cs="Symbol"/>
    </w:rPr>
  </w:style>
  <w:style w:type="character" w:customStyle="1" w:styleId="WW8NumSt33z0">
    <w:name w:val="WW8NumSt33z0"/>
    <w:rPr>
      <w:rFonts w:ascii="Symbol" w:hAnsi="Symbol" w:cs="Symbol"/>
    </w:rPr>
  </w:style>
  <w:style w:type="character" w:customStyle="1" w:styleId="WW8NumSt34z0">
    <w:name w:val="WW8NumSt34z0"/>
    <w:rPr>
      <w:rFonts w:ascii="Symbol" w:hAnsi="Symbol" w:cs="Symbol"/>
    </w:rPr>
  </w:style>
  <w:style w:type="character" w:customStyle="1" w:styleId="WW8NumSt35z0">
    <w:name w:val="WW8NumSt35z0"/>
    <w:rPr>
      <w:rFonts w:ascii="Symbol" w:hAnsi="Symbol" w:cs="Symbol"/>
    </w:rPr>
  </w:style>
  <w:style w:type="character" w:customStyle="1" w:styleId="WW8NumSt36z0">
    <w:name w:val="WW8NumSt36z0"/>
    <w:rPr>
      <w:rFonts w:ascii="Symbol" w:hAnsi="Symbol" w:cs="Symbol"/>
    </w:rPr>
  </w:style>
  <w:style w:type="character" w:customStyle="1" w:styleId="WW8NumSt37z0">
    <w:name w:val="WW8NumSt37z0"/>
    <w:rPr>
      <w:rFonts w:ascii="Symbol" w:hAnsi="Symbol" w:cs="Symbol"/>
    </w:rPr>
  </w:style>
  <w:style w:type="character" w:customStyle="1" w:styleId="WW8NumSt38z0">
    <w:name w:val="WW8NumSt38z0"/>
    <w:rPr>
      <w:rFonts w:ascii="Wingdings" w:hAnsi="Wingdings" w:cs="Wingdings"/>
    </w:rPr>
  </w:style>
  <w:style w:type="character" w:customStyle="1" w:styleId="WW8NumSt40z0">
    <w:name w:val="WW8NumSt40z0"/>
    <w:rPr>
      <w:rFonts w:ascii="Wingdings" w:hAnsi="Wingdings" w:cs="Wingdings"/>
    </w:rPr>
  </w:style>
  <w:style w:type="character" w:customStyle="1" w:styleId="WW8NumSt42z0">
    <w:name w:val="WW8NumSt42z0"/>
    <w:rPr>
      <w:rFonts w:ascii="Symbol" w:hAnsi="Symbol" w:cs="Symbol"/>
    </w:rPr>
  </w:style>
  <w:style w:type="character" w:customStyle="1" w:styleId="WW8NumSt43z0">
    <w:name w:val="WW8NumSt43z0"/>
    <w:rPr>
      <w:rFonts w:ascii="Wingdings" w:hAnsi="Wingdings" w:cs="Wingdings"/>
      <w:sz w:val="18"/>
    </w:rPr>
  </w:style>
  <w:style w:type="character" w:customStyle="1" w:styleId="WW8NumSt47z0">
    <w:name w:val="WW8NumSt47z0"/>
    <w:rPr>
      <w:rFonts w:ascii="Symbol" w:hAnsi="Symbol" w:cs="Symbol"/>
    </w:rPr>
  </w:style>
  <w:style w:type="character" w:customStyle="1" w:styleId="WW8NumSt55z0">
    <w:name w:val="WW8NumSt55z0"/>
    <w:rPr>
      <w:rFonts w:ascii="Geneva" w:hAnsi="Geneva" w:cs="Geneva"/>
      <w:sz w:val="18"/>
    </w:rPr>
  </w:style>
  <w:style w:type="character" w:customStyle="1" w:styleId="WW-Absatz-Standardschriftart">
    <w:name w:val="WW-Absatz-Standardschriftart"/>
  </w:style>
  <w:style w:type="character" w:styleId="Seitenzahl">
    <w:name w:val="page number"/>
    <w:rPr>
      <w:rFonts w:ascii="Tele-GroteskNor" w:hAnsi="Tele-GroteskNor" w:cs="Tele-GroteskNor"/>
      <w:sz w:val="22"/>
    </w:rPr>
  </w:style>
  <w:style w:type="character" w:customStyle="1" w:styleId="Funotenzeichen1">
    <w:name w:val="Fußnotenzeichen1"/>
    <w:rPr>
      <w:rFonts w:ascii="Tele-GroteskNor" w:hAnsi="Tele-GroteskNor" w:cs="Tele-GroteskNor"/>
      <w:sz w:val="22"/>
      <w:vertAlign w:val="superscript"/>
    </w:rPr>
  </w:style>
  <w:style w:type="character" w:styleId="Hyperlink">
    <w:name w:val="Hyperlink"/>
    <w:uiPriority w:val="99"/>
    <w:rPr>
      <w:color w:val="0000FF"/>
      <w:u w:val="single"/>
    </w:rPr>
  </w:style>
  <w:style w:type="character" w:styleId="Fett">
    <w:name w:val="Strong"/>
    <w:qFormat/>
    <w:rPr>
      <w:b/>
      <w:bCs/>
    </w:rPr>
  </w:style>
  <w:style w:type="character" w:customStyle="1" w:styleId="VorKopf">
    <w:name w:val="VorKopf"/>
    <w:rPr>
      <w:color w:val="auto"/>
      <w:spacing w:val="0"/>
      <w:position w:val="0"/>
      <w:sz w:val="24"/>
      <w:vertAlign w:val="baseline"/>
    </w:rPr>
  </w:style>
  <w:style w:type="character" w:customStyle="1" w:styleId="VorVoll">
    <w:name w:val="VorVoll"/>
    <w:rPr>
      <w:color w:val="auto"/>
      <w:spacing w:val="0"/>
      <w:position w:val="0"/>
      <w:sz w:val="24"/>
      <w:vertAlign w:val="baseline"/>
    </w:rPr>
  </w:style>
  <w:style w:type="character" w:styleId="BesuchterLink">
    <w:name w:val="FollowedHyperlink"/>
    <w:rPr>
      <w:color w:val="800080"/>
      <w:u w:val="single"/>
    </w:rPr>
  </w:style>
  <w:style w:type="character" w:customStyle="1" w:styleId="Aufzhlungszeichen2">
    <w:name w:val="Aufzählungszeichen2"/>
    <w:rPr>
      <w:rFonts w:ascii="OpenSymbol" w:eastAsia="OpenSymbol" w:hAnsi="OpenSymbol" w:cs="OpenSymbol"/>
    </w:rPr>
  </w:style>
  <w:style w:type="character" w:customStyle="1" w:styleId="Verzeichnissprung">
    <w:name w:val="Verzeichnissprung"/>
  </w:style>
  <w:style w:type="paragraph" w:customStyle="1" w:styleId="berschrift">
    <w:name w:val="Überschrift"/>
    <w:basedOn w:val="Standard"/>
    <w:next w:val="Textkrper"/>
    <w:pPr>
      <w:keepNext/>
      <w:spacing w:before="240" w:after="120"/>
    </w:pPr>
    <w:rPr>
      <w:rFonts w:ascii="Helvetica" w:eastAsia="DejaVuSans" w:hAnsi="Helvetica" w:cs="Tahoma"/>
      <w:sz w:val="28"/>
      <w:szCs w:val="28"/>
    </w:rPr>
  </w:style>
  <w:style w:type="paragraph" w:styleId="Textkrper">
    <w:name w:val="Body Text"/>
    <w:basedOn w:val="Standard"/>
  </w:style>
  <w:style w:type="paragraph" w:styleId="Liste">
    <w:name w:val="List"/>
    <w:basedOn w:val="Textkrper"/>
    <w:rPr>
      <w:rFonts w:ascii="Times" w:hAnsi="Times" w:cs="Tahoma"/>
    </w:rPr>
  </w:style>
  <w:style w:type="paragraph" w:styleId="Beschriftung">
    <w:name w:val="caption"/>
    <w:basedOn w:val="Standard"/>
    <w:next w:val="Standard"/>
    <w:qFormat/>
    <w:pPr>
      <w:spacing w:before="120" w:after="120"/>
    </w:pPr>
    <w:rPr>
      <w:b/>
    </w:rPr>
  </w:style>
  <w:style w:type="paragraph" w:customStyle="1" w:styleId="Verzeichnis">
    <w:name w:val="Verzeichnis"/>
    <w:basedOn w:val="Standard"/>
    <w:pPr>
      <w:suppressLineNumbers/>
    </w:pPr>
    <w:rPr>
      <w:rFonts w:ascii="Times" w:hAnsi="Times" w:cs="Tahoma"/>
    </w:rPr>
  </w:style>
  <w:style w:type="paragraph" w:styleId="Kopfzeile">
    <w:name w:val="header"/>
    <w:basedOn w:val="Standard"/>
    <w:pPr>
      <w:spacing w:line="180" w:lineRule="exact"/>
    </w:pPr>
    <w:rPr>
      <w:sz w:val="18"/>
    </w:rPr>
  </w:style>
  <w:style w:type="paragraph" w:styleId="Fuzeile">
    <w:name w:val="footer"/>
    <w:basedOn w:val="Standard"/>
    <w:pPr>
      <w:pBdr>
        <w:top w:val="single" w:sz="4" w:space="1" w:color="000000"/>
        <w:left w:val="none" w:sz="0" w:space="0" w:color="000000"/>
        <w:bottom w:val="none" w:sz="0" w:space="0" w:color="000000"/>
        <w:right w:val="none" w:sz="0" w:space="0" w:color="000000"/>
      </w:pBdr>
      <w:tabs>
        <w:tab w:val="center" w:pos="5670"/>
        <w:tab w:val="right" w:pos="9923"/>
      </w:tabs>
      <w:spacing w:line="180" w:lineRule="exact"/>
    </w:pPr>
    <w:rPr>
      <w:rFonts w:cs="Arial"/>
      <w:sz w:val="18"/>
      <w:lang w:val="en-GB"/>
    </w:rPr>
  </w:style>
  <w:style w:type="paragraph" w:styleId="Verzeichnis5">
    <w:name w:val="toc 5"/>
    <w:basedOn w:val="Standard"/>
    <w:next w:val="Standard"/>
    <w:pPr>
      <w:ind w:left="720"/>
      <w:jc w:val="left"/>
    </w:pPr>
    <w:rPr>
      <w:rFonts w:ascii="Times New Roman" w:hAnsi="Times New Roman"/>
      <w:szCs w:val="24"/>
    </w:rPr>
  </w:style>
  <w:style w:type="paragraph" w:styleId="Titel">
    <w:name w:val="Title"/>
    <w:basedOn w:val="Standard"/>
    <w:next w:val="Untertitel"/>
    <w:qFormat/>
    <w:pPr>
      <w:spacing w:line="420" w:lineRule="exact"/>
    </w:pPr>
    <w:rPr>
      <w:rFonts w:ascii="Tele-Antiqua" w:hAnsi="Tele-Antiqua" w:cs="Tele-Antiqua"/>
      <w:sz w:val="44"/>
    </w:rPr>
  </w:style>
  <w:style w:type="paragraph" w:styleId="Untertitel">
    <w:name w:val="Subtitle"/>
    <w:basedOn w:val="berschrift"/>
    <w:next w:val="Textkrper"/>
    <w:qFormat/>
    <w:pPr>
      <w:jc w:val="center"/>
    </w:pPr>
    <w:rPr>
      <w:i/>
      <w:iCs/>
    </w:rPr>
  </w:style>
  <w:style w:type="paragraph" w:styleId="Verzeichnis1">
    <w:name w:val="toc 1"/>
    <w:basedOn w:val="Standard"/>
    <w:next w:val="Standard"/>
    <w:uiPriority w:val="39"/>
    <w:pPr>
      <w:tabs>
        <w:tab w:val="left" w:pos="480"/>
        <w:tab w:val="right" w:leader="dot" w:pos="9912"/>
      </w:tabs>
      <w:spacing w:before="240"/>
      <w:jc w:val="left"/>
    </w:pPr>
    <w:rPr>
      <w:b/>
      <w:bCs/>
      <w:szCs w:val="28"/>
    </w:rPr>
  </w:style>
  <w:style w:type="paragraph" w:styleId="Verzeichnis2">
    <w:name w:val="toc 2"/>
    <w:basedOn w:val="Standard"/>
    <w:next w:val="Standard"/>
    <w:uiPriority w:val="39"/>
    <w:pPr>
      <w:tabs>
        <w:tab w:val="left" w:pos="720"/>
        <w:tab w:val="right" w:leader="dot" w:pos="9912"/>
      </w:tabs>
      <w:spacing w:before="60"/>
      <w:jc w:val="left"/>
    </w:pPr>
    <w:rPr>
      <w:rFonts w:cs="Arial"/>
      <w:szCs w:val="24"/>
    </w:rPr>
  </w:style>
  <w:style w:type="paragraph" w:styleId="Verzeichnis3">
    <w:name w:val="toc 3"/>
    <w:basedOn w:val="Standard"/>
    <w:next w:val="Standard"/>
    <w:uiPriority w:val="39"/>
    <w:pPr>
      <w:ind w:left="240"/>
      <w:jc w:val="left"/>
    </w:pPr>
    <w:rPr>
      <w:rFonts w:ascii="Times New Roman" w:hAnsi="Times New Roman"/>
      <w:szCs w:val="24"/>
    </w:rPr>
  </w:style>
  <w:style w:type="paragraph" w:styleId="Verzeichnis4">
    <w:name w:val="toc 4"/>
    <w:basedOn w:val="Standard"/>
    <w:next w:val="Standard"/>
    <w:uiPriority w:val="39"/>
    <w:pPr>
      <w:ind w:left="480"/>
      <w:jc w:val="left"/>
    </w:pPr>
    <w:rPr>
      <w:rFonts w:ascii="Times New Roman" w:hAnsi="Times New Roman"/>
      <w:szCs w:val="24"/>
    </w:rPr>
  </w:style>
  <w:style w:type="paragraph" w:styleId="Index1">
    <w:name w:val="index 1"/>
    <w:basedOn w:val="Standard"/>
    <w:next w:val="Standard"/>
    <w:pPr>
      <w:tabs>
        <w:tab w:val="right" w:leader="dot" w:pos="8221"/>
      </w:tabs>
    </w:pPr>
  </w:style>
  <w:style w:type="paragraph" w:styleId="Indexberschrift">
    <w:name w:val="index heading"/>
    <w:basedOn w:val="Standard"/>
    <w:next w:val="Index1"/>
    <w:pPr>
      <w:pageBreakBefore/>
      <w:spacing w:line="420" w:lineRule="exact"/>
    </w:pPr>
    <w:rPr>
      <w:rFonts w:ascii="Tele-Antiqua" w:hAnsi="Tele-Antiqua" w:cs="Tele-Antiqua"/>
      <w:sz w:val="44"/>
    </w:rPr>
  </w:style>
  <w:style w:type="paragraph" w:styleId="Verzeichnis6">
    <w:name w:val="toc 6"/>
    <w:basedOn w:val="Standard"/>
    <w:next w:val="Standard"/>
    <w:pPr>
      <w:ind w:left="960"/>
      <w:jc w:val="left"/>
    </w:pPr>
    <w:rPr>
      <w:rFonts w:ascii="Times New Roman" w:hAnsi="Times New Roman"/>
      <w:szCs w:val="24"/>
    </w:rPr>
  </w:style>
  <w:style w:type="paragraph" w:styleId="Verzeichnis7">
    <w:name w:val="toc 7"/>
    <w:basedOn w:val="Standard"/>
    <w:next w:val="Standard"/>
    <w:pPr>
      <w:ind w:left="1200"/>
      <w:jc w:val="left"/>
    </w:pPr>
    <w:rPr>
      <w:rFonts w:ascii="Times New Roman" w:hAnsi="Times New Roman"/>
      <w:szCs w:val="24"/>
    </w:rPr>
  </w:style>
  <w:style w:type="paragraph" w:styleId="Verzeichnis8">
    <w:name w:val="toc 8"/>
    <w:basedOn w:val="Standard"/>
    <w:next w:val="Standard"/>
    <w:pPr>
      <w:ind w:left="1440"/>
      <w:jc w:val="left"/>
    </w:pPr>
    <w:rPr>
      <w:rFonts w:ascii="Times New Roman" w:hAnsi="Times New Roman"/>
      <w:szCs w:val="24"/>
    </w:rPr>
  </w:style>
  <w:style w:type="paragraph" w:styleId="Verzeichnis9">
    <w:name w:val="toc 9"/>
    <w:basedOn w:val="Standard"/>
    <w:next w:val="Standard"/>
    <w:pPr>
      <w:ind w:left="1680"/>
      <w:jc w:val="left"/>
    </w:pPr>
    <w:rPr>
      <w:rFonts w:ascii="Times New Roman" w:hAnsi="Times New Roman"/>
      <w:szCs w:val="24"/>
    </w:rPr>
  </w:style>
  <w:style w:type="paragraph" w:customStyle="1" w:styleId="Aufzhlungszeichen1">
    <w:name w:val="Aufzählungszeichen1"/>
    <w:basedOn w:val="Standard"/>
    <w:pPr>
      <w:keepNext/>
      <w:keepLines/>
      <w:spacing w:before="60" w:after="60"/>
    </w:pPr>
  </w:style>
  <w:style w:type="paragraph" w:styleId="Funotentext">
    <w:name w:val="footnote text"/>
    <w:basedOn w:val="Standard"/>
    <w:pPr>
      <w:spacing w:line="180" w:lineRule="exact"/>
    </w:pPr>
    <w:rPr>
      <w:sz w:val="18"/>
    </w:rPr>
  </w:style>
  <w:style w:type="paragraph" w:customStyle="1" w:styleId="Geheimhaltungsstufe">
    <w:name w:val="Geheimhaltungsstufe"/>
    <w:basedOn w:val="Standard"/>
    <w:pPr>
      <w:spacing w:line="420" w:lineRule="exact"/>
    </w:pPr>
    <w:rPr>
      <w:rFonts w:ascii="Tele-Antiqua" w:hAnsi="Tele-Antiqua" w:cs="Tele-Antiqua"/>
      <w:sz w:val="44"/>
    </w:rPr>
  </w:style>
  <w:style w:type="paragraph" w:customStyle="1" w:styleId="Grafik1">
    <w:name w:val="Grafik1"/>
    <w:basedOn w:val="Standard"/>
  </w:style>
  <w:style w:type="paragraph" w:customStyle="1" w:styleId="Grafik2">
    <w:name w:val="Grafik2"/>
    <w:basedOn w:val="Grafik1"/>
  </w:style>
  <w:style w:type="paragraph" w:customStyle="1" w:styleId="Kommunikationsname">
    <w:name w:val="Kommunikationsname"/>
    <w:basedOn w:val="Standard"/>
    <w:pPr>
      <w:tabs>
        <w:tab w:val="left" w:pos="0"/>
      </w:tabs>
      <w:spacing w:line="420" w:lineRule="auto"/>
    </w:pPr>
    <w:rPr>
      <w:rFonts w:ascii="Tele-Antiqua" w:hAnsi="Tele-Antiqua" w:cs="Tele-Antiqua"/>
      <w:sz w:val="44"/>
    </w:rPr>
  </w:style>
  <w:style w:type="paragraph" w:customStyle="1" w:styleId="Konzernzeichen">
    <w:name w:val="Konzernzeichen"/>
    <w:basedOn w:val="Standard"/>
    <w:pPr>
      <w:spacing w:line="960" w:lineRule="exact"/>
    </w:pPr>
    <w:rPr>
      <w:rFonts w:ascii="TeleLogo" w:hAnsi="TeleLogo" w:cs="TeleLogo"/>
      <w:sz w:val="104"/>
    </w:rPr>
  </w:style>
  <w:style w:type="paragraph" w:customStyle="1" w:styleId="Kopfzeile1">
    <w:name w:val="Kopfzeile1"/>
    <w:basedOn w:val="Kopfzeile"/>
    <w:next w:val="Kopfzeile"/>
    <w:rPr>
      <w:rFonts w:ascii="Tele-GroteskUlt" w:hAnsi="Tele-GroteskUlt" w:cs="Tele-GroteskUlt"/>
    </w:rPr>
  </w:style>
  <w:style w:type="paragraph" w:customStyle="1" w:styleId="KopfzeileZusatz">
    <w:name w:val="KopfzeileZusatz"/>
    <w:basedOn w:val="Standard"/>
  </w:style>
  <w:style w:type="paragraph" w:customStyle="1" w:styleId="KopfzeileZusatz1">
    <w:name w:val="KopfzeileZusatz1"/>
    <w:basedOn w:val="Standard"/>
    <w:next w:val="KopfzeileZusatz"/>
    <w:rPr>
      <w:rFonts w:ascii="Tele-GroteskUlt" w:hAnsi="Tele-GroteskUlt" w:cs="Tele-GroteskUlt"/>
    </w:rPr>
  </w:style>
  <w:style w:type="paragraph" w:customStyle="1" w:styleId="Tabelle">
    <w:name w:val="Tabelle"/>
    <w:basedOn w:val="Standard"/>
    <w:pPr>
      <w:keepNext/>
      <w:keepLines/>
      <w:spacing w:before="60" w:after="60"/>
      <w:jc w:val="left"/>
    </w:pPr>
    <w:rPr>
      <w:sz w:val="20"/>
    </w:rPr>
  </w:style>
  <w:style w:type="paragraph" w:customStyle="1" w:styleId="Titelgrafik">
    <w:name w:val="Titelgrafik"/>
    <w:basedOn w:val="Standard"/>
    <w:next w:val="Standard"/>
    <w:pPr>
      <w:shd w:val="clear" w:color="auto" w:fill="CCCCCC"/>
    </w:pPr>
    <w:rPr>
      <w:sz w:val="18"/>
    </w:rPr>
  </w:style>
  <w:style w:type="paragraph" w:customStyle="1" w:styleId="TitelGrafikZusatz">
    <w:name w:val="TitelGrafikZusatz"/>
    <w:basedOn w:val="Standard"/>
    <w:rPr>
      <w:rFonts w:ascii="Tele-GroteskUlt" w:hAnsi="Tele-GroteskUlt" w:cs="Tele-GroteskUlt"/>
    </w:rPr>
  </w:style>
  <w:style w:type="paragraph" w:customStyle="1" w:styleId="Hinweis">
    <w:name w:val="Hinweis"/>
    <w:basedOn w:val="Standard"/>
    <w:pPr>
      <w:widowControl w:val="0"/>
    </w:pPr>
    <w:rPr>
      <w:i/>
      <w:color w:val="0000FF"/>
    </w:rPr>
  </w:style>
  <w:style w:type="paragraph" w:customStyle="1" w:styleId="AbsatzReHA1">
    <w:name w:val="AbsatzReHA1"/>
    <w:basedOn w:val="Standard"/>
    <w:pPr>
      <w:tabs>
        <w:tab w:val="left" w:pos="284"/>
      </w:tabs>
      <w:spacing w:before="40" w:after="40"/>
    </w:pPr>
    <w:rPr>
      <w:rFonts w:ascii="Times New Roman" w:hAnsi="Times New Roman"/>
    </w:rPr>
  </w:style>
  <w:style w:type="paragraph" w:customStyle="1" w:styleId="AA">
    <w:name w:val="AA"/>
    <w:basedOn w:val="Textkrper"/>
    <w:pPr>
      <w:jc w:val="left"/>
    </w:pPr>
    <w:rPr>
      <w:rFonts w:cs="Arial"/>
      <w:sz w:val="20"/>
    </w:rPr>
  </w:style>
  <w:style w:type="paragraph" w:customStyle="1" w:styleId="Listennummer1">
    <w:name w:val="Listennummer1"/>
    <w:basedOn w:val="Standard"/>
    <w:pPr>
      <w:jc w:val="left"/>
    </w:pPr>
    <w:rPr>
      <w:rFonts w:ascii="Tele-Antiqua" w:hAnsi="Tele-Antiqua" w:cs="Tele-Antiqua"/>
    </w:rPr>
  </w:style>
  <w:style w:type="paragraph" w:customStyle="1" w:styleId="Abbildung">
    <w:name w:val="Abbildung"/>
    <w:basedOn w:val="Standard"/>
    <w:pPr>
      <w:spacing w:before="120"/>
      <w:jc w:val="center"/>
    </w:pPr>
    <w:rPr>
      <w:rFonts w:ascii="Times New Roman" w:hAnsi="Times New Roman"/>
      <w:i/>
      <w:sz w:val="18"/>
    </w:rPr>
  </w:style>
  <w:style w:type="paragraph" w:customStyle="1" w:styleId="Textkrper21">
    <w:name w:val="Textkörper 21"/>
    <w:basedOn w:val="Standard"/>
    <w:rPr>
      <w:color w:val="0000FF"/>
      <w:sz w:val="16"/>
    </w:rPr>
  </w:style>
  <w:style w:type="paragraph" w:customStyle="1" w:styleId="Name">
    <w:name w:val="Name"/>
    <w:basedOn w:val="Standard"/>
    <w:pPr>
      <w:spacing w:before="960"/>
    </w:pPr>
  </w:style>
  <w:style w:type="paragraph" w:customStyle="1" w:styleId="StandardAufzhlung">
    <w:name w:val="Standard Aufzählung"/>
    <w:basedOn w:val="Standard"/>
    <w:pPr>
      <w:tabs>
        <w:tab w:val="left" w:pos="360"/>
      </w:tabs>
      <w:spacing w:after="60"/>
      <w:ind w:left="360" w:hanging="360"/>
      <w:jc w:val="left"/>
    </w:pPr>
    <w:rPr>
      <w:rFonts w:cs="Arial"/>
      <w:sz w:val="22"/>
    </w:rPr>
  </w:style>
  <w:style w:type="paragraph" w:customStyle="1" w:styleId="Dokumentstruktur1">
    <w:name w:val="Dokumentstruktur1"/>
    <w:basedOn w:val="Standard"/>
    <w:pPr>
      <w:shd w:val="clear" w:color="auto" w:fill="000080"/>
      <w:jc w:val="left"/>
    </w:pPr>
    <w:rPr>
      <w:rFonts w:ascii="Tahoma" w:hAnsi="Tahoma" w:cs="Tahoma"/>
      <w:sz w:val="22"/>
    </w:rPr>
  </w:style>
  <w:style w:type="paragraph" w:styleId="Index2">
    <w:name w:val="index 2"/>
    <w:basedOn w:val="Standard"/>
    <w:next w:val="Standard"/>
    <w:pPr>
      <w:ind w:left="440" w:hanging="220"/>
      <w:jc w:val="left"/>
    </w:pPr>
    <w:rPr>
      <w:rFonts w:ascii="MetaPlusBook-Roman" w:hAnsi="MetaPlusBook-Roman" w:cs="MetaPlusBook-Roman"/>
      <w:sz w:val="22"/>
    </w:rPr>
  </w:style>
  <w:style w:type="paragraph" w:styleId="Index3">
    <w:name w:val="index 3"/>
    <w:basedOn w:val="Standard"/>
    <w:next w:val="Standard"/>
    <w:pPr>
      <w:ind w:left="660" w:hanging="220"/>
      <w:jc w:val="left"/>
    </w:pPr>
    <w:rPr>
      <w:rFonts w:ascii="MetaPlusBook-Roman" w:hAnsi="MetaPlusBook-Roman" w:cs="MetaPlusBook-Roman"/>
      <w:sz w:val="22"/>
    </w:rPr>
  </w:style>
  <w:style w:type="paragraph" w:customStyle="1" w:styleId="Index41">
    <w:name w:val="Index 41"/>
    <w:basedOn w:val="Standard"/>
    <w:next w:val="Standard"/>
    <w:pPr>
      <w:ind w:left="880" w:hanging="220"/>
      <w:jc w:val="left"/>
    </w:pPr>
    <w:rPr>
      <w:rFonts w:ascii="MetaPlusBook-Roman" w:hAnsi="MetaPlusBook-Roman" w:cs="MetaPlusBook-Roman"/>
      <w:sz w:val="22"/>
    </w:rPr>
  </w:style>
  <w:style w:type="paragraph" w:customStyle="1" w:styleId="Index51">
    <w:name w:val="Index 51"/>
    <w:basedOn w:val="Standard"/>
    <w:next w:val="Standard"/>
    <w:pPr>
      <w:ind w:left="1100" w:hanging="220"/>
      <w:jc w:val="left"/>
    </w:pPr>
    <w:rPr>
      <w:rFonts w:ascii="MetaPlusBook-Roman" w:hAnsi="MetaPlusBook-Roman" w:cs="MetaPlusBook-Roman"/>
      <w:sz w:val="22"/>
    </w:rPr>
  </w:style>
  <w:style w:type="paragraph" w:customStyle="1" w:styleId="Index61">
    <w:name w:val="Index 61"/>
    <w:basedOn w:val="Standard"/>
    <w:next w:val="Standard"/>
    <w:pPr>
      <w:ind w:left="1320" w:hanging="220"/>
      <w:jc w:val="left"/>
    </w:pPr>
    <w:rPr>
      <w:rFonts w:ascii="MetaPlusBook-Roman" w:hAnsi="MetaPlusBook-Roman" w:cs="MetaPlusBook-Roman"/>
      <w:sz w:val="22"/>
    </w:rPr>
  </w:style>
  <w:style w:type="paragraph" w:customStyle="1" w:styleId="Index71">
    <w:name w:val="Index 71"/>
    <w:basedOn w:val="Standard"/>
    <w:next w:val="Standard"/>
    <w:pPr>
      <w:ind w:left="1540" w:hanging="220"/>
      <w:jc w:val="left"/>
    </w:pPr>
    <w:rPr>
      <w:rFonts w:ascii="MetaPlusBook-Roman" w:hAnsi="MetaPlusBook-Roman" w:cs="MetaPlusBook-Roman"/>
      <w:sz w:val="22"/>
    </w:rPr>
  </w:style>
  <w:style w:type="paragraph" w:customStyle="1" w:styleId="Index81">
    <w:name w:val="Index 81"/>
    <w:basedOn w:val="Standard"/>
    <w:next w:val="Standard"/>
    <w:pPr>
      <w:ind w:left="1760" w:hanging="220"/>
      <w:jc w:val="left"/>
    </w:pPr>
    <w:rPr>
      <w:rFonts w:ascii="MetaPlusBook-Roman" w:hAnsi="MetaPlusBook-Roman" w:cs="MetaPlusBook-Roman"/>
      <w:sz w:val="22"/>
    </w:rPr>
  </w:style>
  <w:style w:type="paragraph" w:customStyle="1" w:styleId="Index91">
    <w:name w:val="Index 91"/>
    <w:basedOn w:val="Standard"/>
    <w:next w:val="Standard"/>
    <w:pPr>
      <w:ind w:left="1980" w:hanging="220"/>
      <w:jc w:val="left"/>
    </w:pPr>
    <w:rPr>
      <w:rFonts w:ascii="MetaPlusBook-Roman" w:hAnsi="MetaPlusBook-Roman" w:cs="MetaPlusBook-Roman"/>
      <w:sz w:val="22"/>
    </w:rPr>
  </w:style>
  <w:style w:type="paragraph" w:customStyle="1" w:styleId="TabRef">
    <w:name w:val="TabRef"/>
    <w:basedOn w:val="Standard"/>
    <w:pPr>
      <w:spacing w:line="240" w:lineRule="exact"/>
      <w:jc w:val="right"/>
    </w:pPr>
    <w:rPr>
      <w:rFonts w:ascii="Tele-GroteskHal" w:hAnsi="Tele-GroteskHal" w:cs="Tele-GroteskHal"/>
      <w:sz w:val="18"/>
    </w:rPr>
  </w:style>
  <w:style w:type="paragraph" w:customStyle="1" w:styleId="Unterzeichner">
    <w:name w:val="Unterzeichner"/>
    <w:basedOn w:val="Textkrper"/>
    <w:next w:val="Standard"/>
    <w:pPr>
      <w:spacing w:before="480" w:after="480" w:line="240" w:lineRule="atLeast"/>
      <w:jc w:val="left"/>
    </w:pPr>
    <w:rPr>
      <w:rFonts w:ascii="Courier New" w:hAnsi="Courier New" w:cs="Courier New"/>
    </w:rPr>
  </w:style>
  <w:style w:type="paragraph" w:customStyle="1" w:styleId="Textkrper211">
    <w:name w:val="Textkörper 211"/>
    <w:basedOn w:val="Standard"/>
    <w:rPr>
      <w:color w:val="0000FF"/>
      <w:sz w:val="16"/>
    </w:rPr>
  </w:style>
  <w:style w:type="paragraph" w:customStyle="1" w:styleId="Textkrper31">
    <w:name w:val="Textkörper 31"/>
    <w:basedOn w:val="Standard"/>
    <w:rPr>
      <w:sz w:val="16"/>
    </w:rPr>
  </w:style>
  <w:style w:type="paragraph" w:customStyle="1" w:styleId="NurText1">
    <w:name w:val="Nur Text1"/>
    <w:basedOn w:val="Standard"/>
    <w:pPr>
      <w:jc w:val="left"/>
    </w:pPr>
    <w:rPr>
      <w:rFonts w:ascii="Courier New" w:hAnsi="Courier New" w:cs="Courier New"/>
      <w:sz w:val="20"/>
      <w:lang w:val="de-AT"/>
    </w:rPr>
  </w:style>
  <w:style w:type="paragraph" w:customStyle="1" w:styleId="Inhaltsverzeichnis10">
    <w:name w:val="Inhaltsverzeichnis 10"/>
    <w:basedOn w:val="Verzeichnis"/>
    <w:pPr>
      <w:tabs>
        <w:tab w:val="right" w:leader="dot" w:pos="9637"/>
      </w:tabs>
      <w:ind w:left="2547"/>
    </w:pPr>
  </w:style>
  <w:style w:type="paragraph" w:customStyle="1" w:styleId="TabellenInhalt">
    <w:name w:val="Tabellen Inhalt"/>
    <w:basedOn w:val="Standard"/>
    <w:pPr>
      <w:suppressLineNumbers/>
    </w:pPr>
  </w:style>
  <w:style w:type="paragraph" w:customStyle="1" w:styleId="Tabellenberschrift">
    <w:name w:val="Tabellen Überschrift"/>
    <w:basedOn w:val="TabellenInhalt"/>
    <w:pPr>
      <w:jc w:val="center"/>
    </w:pPr>
    <w:rPr>
      <w:b/>
      <w:bCs/>
    </w:rPr>
  </w:style>
  <w:style w:type="paragraph" w:styleId="RGV-berschrift">
    <w:name w:val="toa heading"/>
    <w:basedOn w:val="berschrift"/>
    <w:pPr>
      <w:suppressLineNumbers/>
    </w:pPr>
    <w:rPr>
      <w:b/>
      <w:bCs/>
      <w:sz w:val="32"/>
      <w:szCs w:val="32"/>
    </w:rPr>
  </w:style>
  <w:style w:type="paragraph" w:customStyle="1" w:styleId="Textkrper210">
    <w:name w:val="Textkörper 210"/>
    <w:basedOn w:val="Standard"/>
    <w:rsid w:val="0019515C"/>
    <w:rPr>
      <w:color w:val="0000FF"/>
      <w:sz w:val="16"/>
    </w:rPr>
  </w:style>
  <w:style w:type="paragraph" w:customStyle="1" w:styleId="Textkrper2100">
    <w:name w:val="Textkörper 2100"/>
    <w:basedOn w:val="Standard"/>
    <w:rsid w:val="00EC13E2"/>
    <w:rPr>
      <w:color w:val="0000FF"/>
      <w:sz w:val="16"/>
    </w:rPr>
  </w:style>
  <w:style w:type="paragraph" w:customStyle="1" w:styleId="Textkrper21000">
    <w:name w:val="Textkörper 21000"/>
    <w:basedOn w:val="Standard"/>
    <w:rsid w:val="00E4404B"/>
    <w:rPr>
      <w:color w:val="0000FF"/>
      <w:sz w:val="16"/>
    </w:rPr>
  </w:style>
  <w:style w:type="paragraph" w:customStyle="1" w:styleId="Textkrper210000">
    <w:name w:val="Textkörper 210000"/>
    <w:basedOn w:val="Standard"/>
    <w:rsid w:val="00A3231C"/>
    <w:rPr>
      <w:color w:val="0000FF"/>
      <w:sz w:val="16"/>
    </w:rPr>
  </w:style>
  <w:style w:type="paragraph" w:styleId="Sprechblasentext">
    <w:name w:val="Balloon Text"/>
    <w:basedOn w:val="Standard"/>
    <w:link w:val="SprechblasentextZchn"/>
    <w:uiPriority w:val="99"/>
    <w:semiHidden/>
    <w:unhideWhenUsed/>
    <w:rsid w:val="00035822"/>
    <w:rPr>
      <w:rFonts w:ascii="Segoe UI" w:hAnsi="Segoe UI" w:cs="Segoe UI"/>
      <w:sz w:val="18"/>
      <w:szCs w:val="18"/>
    </w:rPr>
  </w:style>
  <w:style w:type="character" w:customStyle="1" w:styleId="SprechblasentextZchn">
    <w:name w:val="Sprechblasentext Zchn"/>
    <w:link w:val="Sprechblasentext"/>
    <w:uiPriority w:val="99"/>
    <w:semiHidden/>
    <w:rsid w:val="0003582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oter" Target="footer2.xml"/><Relationship Id="rId10" Type="http://schemas.openxmlformats.org/officeDocument/2006/relationships/image" Target="media/image3.jpe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1231BA-04B0-4068-85AB-7982108E4E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824</Words>
  <Characters>5198</Characters>
  <Application>Microsoft Office Word</Application>
  <DocSecurity>0</DocSecurity>
  <Lines>43</Lines>
  <Paragraphs>12</Paragraphs>
  <ScaleCrop>false</ScaleCrop>
  <HeadingPairs>
    <vt:vector size="2" baseType="variant">
      <vt:variant>
        <vt:lpstr>Titel</vt:lpstr>
      </vt:variant>
      <vt:variant>
        <vt:i4>1</vt:i4>
      </vt:variant>
    </vt:vector>
  </HeadingPairs>
  <TitlesOfParts>
    <vt:vector size="1" baseType="lpstr">
      <vt:lpstr>Standard Projekthandbuch</vt:lpstr>
    </vt:vector>
  </TitlesOfParts>
  <Company/>
  <LinksUpToDate>false</LinksUpToDate>
  <CharactersWithSpaces>6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 Projekthandbuch</dc:title>
  <dc:subject/>
  <dc:creator>PMA-Zertifizierungsstelle</dc:creator>
  <cp:keywords/>
  <dc:description/>
  <cp:lastModifiedBy>Emik Hakan</cp:lastModifiedBy>
  <cp:revision>3</cp:revision>
  <cp:lastPrinted>2005-01-18T14:22:00Z</cp:lastPrinted>
  <dcterms:created xsi:type="dcterms:W3CDTF">2017-07-18T21:01:00Z</dcterms:created>
  <dcterms:modified xsi:type="dcterms:W3CDTF">2017-08-15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hb datum">
    <vt:lpwstr>01.01.03</vt:lpwstr>
  </property>
  <property fmtid="{D5CDD505-2E9C-101B-9397-08002B2CF9AE}" pid="3" name="phb version">
    <vt:lpwstr>0.1</vt:lpwstr>
  </property>
  <property fmtid="{D5CDD505-2E9C-101B-9397-08002B2CF9AE}" pid="4" name="projektleiter">
    <vt:lpwstr>Vorname Nachname</vt:lpwstr>
  </property>
  <property fmtid="{D5CDD505-2E9C-101B-9397-08002B2CF9AE}" pid="5" name="projektname">
    <vt:lpwstr>standard projekthandbuch</vt:lpwstr>
  </property>
  <property fmtid="{D5CDD505-2E9C-101B-9397-08002B2CF9AE}" pid="6" name="projektnummer">
    <vt:lpwstr>001</vt:lpwstr>
  </property>
</Properties>
</file>